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 w:date="2020-11-16T17:31:00Z">
              <w:r w:rsidR="00001DF0">
                <w:rPr>
                  <w:rFonts w:hint="eastAsia"/>
                  <w:lang w:eastAsia="zh-CN"/>
                </w:rPr>
                <w:t>2</w:t>
              </w:r>
            </w:ins>
            <w:del w:id="5" w:author="1" w:date="2020-11-16T17:31:00Z">
              <w:r w:rsidR="00AD7EE5" w:rsidDel="00001DF0">
                <w:rPr>
                  <w:rFonts w:hint="eastAsia"/>
                  <w:lang w:eastAsia="zh-CN"/>
                </w:rPr>
                <w:delText>1</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0</w:t>
            </w:r>
            <w:r w:rsidRPr="00BB5F89">
              <w:rPr>
                <w:sz w:val="32"/>
              </w:rPr>
              <w:t>-</w:t>
            </w:r>
            <w:bookmarkEnd w:id="6"/>
            <w:r w:rsidR="00455646">
              <w:rPr>
                <w:rFonts w:hint="eastAsia"/>
                <w:sz w:val="32"/>
                <w:lang w:eastAsia="zh-CN"/>
              </w:rPr>
              <w:t>1</w:t>
            </w:r>
            <w:ins w:id="7" w:author="1" w:date="2020-11-16T17:31:00Z">
              <w:r w:rsidR="00001DF0">
                <w:rPr>
                  <w:rFonts w:hint="eastAsia"/>
                  <w:sz w:val="32"/>
                  <w:lang w:eastAsia="zh-CN"/>
                </w:rPr>
                <w:t>1</w:t>
              </w:r>
            </w:ins>
            <w:del w:id="8" w:author="1" w:date="2020-11-16T17:31:00Z">
              <w:r w:rsidR="00455646" w:rsidDel="00001DF0">
                <w:rPr>
                  <w:rFonts w:hint="eastAsia"/>
                  <w:sz w:val="32"/>
                  <w:lang w:eastAsia="zh-CN"/>
                </w:rPr>
                <w:delText>0</w:delText>
              </w:r>
            </w:del>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6604FD" w:rsidRDefault="00092FC9">
      <w:pPr>
        <w:pStyle w:val="10"/>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6604FD">
        <w:t>Foreword</w:t>
      </w:r>
      <w:r w:rsidR="006604FD">
        <w:tab/>
      </w:r>
      <w:r>
        <w:fldChar w:fldCharType="begin"/>
      </w:r>
      <w:r w:rsidR="006604FD">
        <w:instrText xml:space="preserve"> PAGEREF _Toc53997199 \h </w:instrText>
      </w:r>
      <w:r>
        <w:fldChar w:fldCharType="separate"/>
      </w:r>
      <w:r w:rsidR="006604FD">
        <w:t>4</w:t>
      </w:r>
      <w:r>
        <w:fldChar w:fldCharType="end"/>
      </w:r>
    </w:p>
    <w:p w:rsidR="006604FD" w:rsidRDefault="006604FD">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rsidR="00092FC9">
        <w:fldChar w:fldCharType="begin"/>
      </w:r>
      <w:r>
        <w:instrText xml:space="preserve"> PAGEREF _Toc53997200 \h </w:instrText>
      </w:r>
      <w:r w:rsidR="00092FC9">
        <w:fldChar w:fldCharType="separate"/>
      </w:r>
      <w:r>
        <w:t>6</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092FC9">
        <w:fldChar w:fldCharType="begin"/>
      </w:r>
      <w:r>
        <w:instrText xml:space="preserve"> PAGEREF _Toc53997201 \h </w:instrText>
      </w:r>
      <w:r w:rsidR="00092FC9">
        <w:fldChar w:fldCharType="separate"/>
      </w:r>
      <w:r>
        <w:t>6</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rsidR="00092FC9">
        <w:fldChar w:fldCharType="begin"/>
      </w:r>
      <w:r>
        <w:instrText xml:space="preserve"> PAGEREF _Toc53997202 \h </w:instrText>
      </w:r>
      <w:r w:rsidR="00092FC9">
        <w:fldChar w:fldCharType="separate"/>
      </w:r>
      <w:r>
        <w:t>6</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rsidR="00092FC9">
        <w:fldChar w:fldCharType="begin"/>
      </w:r>
      <w:r>
        <w:instrText xml:space="preserve"> PAGEREF _Toc53997203 \h </w:instrText>
      </w:r>
      <w:r w:rsidR="00092FC9">
        <w:fldChar w:fldCharType="separate"/>
      </w:r>
      <w:r>
        <w:t>6</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092FC9">
        <w:fldChar w:fldCharType="begin"/>
      </w:r>
      <w:r>
        <w:instrText xml:space="preserve"> PAGEREF _Toc53997204 \h </w:instrText>
      </w:r>
      <w:r w:rsidR="00092FC9">
        <w:fldChar w:fldCharType="separate"/>
      </w:r>
      <w:r>
        <w:t>6</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092FC9">
        <w:fldChar w:fldCharType="begin"/>
      </w:r>
      <w:r>
        <w:instrText xml:space="preserve"> PAGEREF _Toc53997205 \h </w:instrText>
      </w:r>
      <w:r w:rsidR="00092FC9">
        <w:fldChar w:fldCharType="separate"/>
      </w:r>
      <w:r>
        <w:t>7</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 xml:space="preserve">Overview of </w:t>
      </w:r>
      <w:r w:rsidRPr="00611E4D">
        <w:rPr>
          <w:color w:val="000000"/>
          <w:lang w:eastAsia="zh-CN"/>
        </w:rPr>
        <w:t>MSGin5G Service</w:t>
      </w:r>
      <w:r>
        <w:tab/>
      </w:r>
      <w:r w:rsidR="00092FC9">
        <w:fldChar w:fldCharType="begin"/>
      </w:r>
      <w:r>
        <w:instrText xml:space="preserve"> PAGEREF _Toc53997206 \h </w:instrText>
      </w:r>
      <w:r w:rsidR="00092FC9">
        <w:fldChar w:fldCharType="separate"/>
      </w:r>
      <w:r>
        <w:t>7</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rsidR="00092FC9">
        <w:fldChar w:fldCharType="begin"/>
      </w:r>
      <w:r>
        <w:instrText xml:space="preserve"> PAGEREF _Toc53997207 \h </w:instrText>
      </w:r>
      <w:r w:rsidR="00092FC9">
        <w:fldChar w:fldCharType="separate"/>
      </w:r>
      <w:r>
        <w:t>7</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092FC9">
        <w:fldChar w:fldCharType="begin"/>
      </w:r>
      <w:r>
        <w:instrText xml:space="preserve"> PAGEREF _Toc53997208 \h </w:instrText>
      </w:r>
      <w:r w:rsidR="00092FC9">
        <w:fldChar w:fldCharType="separate"/>
      </w:r>
      <w:r>
        <w:t>7</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rsidR="00092FC9">
        <w:fldChar w:fldCharType="begin"/>
      </w:r>
      <w:r>
        <w:instrText xml:space="preserve"> PAGEREF _Toc53997209 \h </w:instrText>
      </w:r>
      <w:r w:rsidR="00092FC9">
        <w:fldChar w:fldCharType="separate"/>
      </w:r>
      <w:r>
        <w:t>7</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Threats</w:t>
      </w:r>
      <w:r>
        <w:tab/>
      </w:r>
      <w:r w:rsidR="00092FC9">
        <w:fldChar w:fldCharType="begin"/>
      </w:r>
      <w:r>
        <w:instrText xml:space="preserve"> PAGEREF _Toc53997210 \h </w:instrText>
      </w:r>
      <w:r w:rsidR="00092FC9">
        <w:fldChar w:fldCharType="separate"/>
      </w:r>
      <w:r>
        <w:t>8</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rsidR="00092FC9">
        <w:fldChar w:fldCharType="begin"/>
      </w:r>
      <w:r>
        <w:instrText xml:space="preserve"> PAGEREF _Toc53997211 \h </w:instrText>
      </w:r>
      <w:r w:rsidR="00092FC9">
        <w:fldChar w:fldCharType="separate"/>
      </w:r>
      <w:r>
        <w:t>8</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092FC9">
        <w:fldChar w:fldCharType="begin"/>
      </w:r>
      <w:r>
        <w:instrText xml:space="preserve"> PAGEREF _Toc53997212 \h </w:instrText>
      </w:r>
      <w:r w:rsidR="00092FC9">
        <w:fldChar w:fldCharType="separate"/>
      </w:r>
      <w:r>
        <w:t>8</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092FC9">
        <w:fldChar w:fldCharType="begin"/>
      </w:r>
      <w:r>
        <w:instrText xml:space="preserve"> PAGEREF _Toc53997213 \h </w:instrText>
      </w:r>
      <w:r w:rsidR="00092FC9">
        <w:fldChar w:fldCharType="separate"/>
      </w:r>
      <w:r>
        <w:t>8</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092FC9">
        <w:fldChar w:fldCharType="begin"/>
      </w:r>
      <w:r>
        <w:instrText xml:space="preserve"> PAGEREF _Toc53997214 \h </w:instrText>
      </w:r>
      <w:r w:rsidR="00092FC9">
        <w:fldChar w:fldCharType="separate"/>
      </w:r>
      <w:r>
        <w:t>9</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092FC9">
        <w:fldChar w:fldCharType="begin"/>
      </w:r>
      <w:r>
        <w:instrText xml:space="preserve"> PAGEREF _Toc53997215 \h </w:instrText>
      </w:r>
      <w:r w:rsidR="00092FC9">
        <w:fldChar w:fldCharType="separate"/>
      </w:r>
      <w:r>
        <w:t>9</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Authentication and Authorization between Application server and MSGin5G Server</w:t>
      </w:r>
      <w:r>
        <w:tab/>
      </w:r>
      <w:r w:rsidR="00092FC9">
        <w:fldChar w:fldCharType="begin"/>
      </w:r>
      <w:r>
        <w:instrText xml:space="preserve"> PAGEREF _Toc53997216 \h </w:instrText>
      </w:r>
      <w:r w:rsidR="00092FC9">
        <w:fldChar w:fldCharType="separate"/>
      </w:r>
      <w:r>
        <w:t>9</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092FC9">
        <w:fldChar w:fldCharType="begin"/>
      </w:r>
      <w:r>
        <w:instrText xml:space="preserve"> PAGEREF _Toc53997217 \h </w:instrText>
      </w:r>
      <w:r w:rsidR="00092FC9">
        <w:fldChar w:fldCharType="separate"/>
      </w:r>
      <w:r>
        <w:t>9</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092FC9">
        <w:fldChar w:fldCharType="begin"/>
      </w:r>
      <w:r>
        <w:instrText xml:space="preserve"> PAGEREF _Toc53997218 \h </w:instrText>
      </w:r>
      <w:r w:rsidR="00092FC9">
        <w:fldChar w:fldCharType="separate"/>
      </w:r>
      <w:r>
        <w:t>9</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092FC9">
        <w:fldChar w:fldCharType="begin"/>
      </w:r>
      <w:r>
        <w:instrText xml:space="preserve"> PAGEREF _Toc53997219 \h </w:instrText>
      </w:r>
      <w:r w:rsidR="00092FC9">
        <w:fldChar w:fldCharType="separate"/>
      </w:r>
      <w:r>
        <w:t>9</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sidRPr="00611E4D">
        <w:rPr>
          <w:highlight w:val="yellow"/>
        </w:rPr>
        <w:t>X</w:t>
      </w:r>
      <w:r>
        <w:rPr>
          <w:rFonts w:asciiTheme="minorHAnsi" w:eastAsiaTheme="minorEastAsia" w:hAnsiTheme="minorHAnsi" w:cstheme="minorBidi"/>
          <w:kern w:val="2"/>
          <w:sz w:val="21"/>
          <w:szCs w:val="22"/>
          <w:lang w:val="en-US" w:eastAsia="zh-CN"/>
        </w:rPr>
        <w:tab/>
      </w:r>
      <w:r>
        <w:t>Key issue #</w:t>
      </w:r>
      <w:r w:rsidRPr="00611E4D">
        <w:rPr>
          <w:highlight w:val="yellow"/>
        </w:rPr>
        <w:t>X</w:t>
      </w:r>
      <w:r>
        <w:t>: &lt;Key issue name&gt;</w:t>
      </w:r>
      <w:r>
        <w:tab/>
      </w:r>
      <w:r w:rsidR="00092FC9">
        <w:fldChar w:fldCharType="begin"/>
      </w:r>
      <w:r>
        <w:instrText xml:space="preserve"> PAGEREF _Toc53997220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rsidR="00092FC9">
        <w:fldChar w:fldCharType="begin"/>
      </w:r>
      <w:r>
        <w:instrText xml:space="preserve"> PAGEREF _Toc53997221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rPr>
          <w:lang w:eastAsia="zh-CN"/>
        </w:rPr>
        <w:t>Threats</w:t>
      </w:r>
      <w:r>
        <w:tab/>
      </w:r>
      <w:r w:rsidR="00092FC9">
        <w:fldChar w:fldCharType="begin"/>
      </w:r>
      <w:r>
        <w:instrText xml:space="preserve"> PAGEREF _Toc53997222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rsidR="00092FC9">
        <w:fldChar w:fldCharType="begin"/>
      </w:r>
      <w:r>
        <w:instrText xml:space="preserve"> PAGEREF _Toc53997223 \h </w:instrText>
      </w:r>
      <w:r w:rsidR="00092FC9">
        <w:fldChar w:fldCharType="separate"/>
      </w:r>
      <w:r>
        <w:t>10</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rsidR="00092FC9">
        <w:fldChar w:fldCharType="begin"/>
      </w:r>
      <w:r>
        <w:instrText xml:space="preserve"> PAGEREF _Toc53997224 \h </w:instrText>
      </w:r>
      <w:r w:rsidR="00092FC9">
        <w:fldChar w:fldCharType="separate"/>
      </w:r>
      <w:r>
        <w:t>10</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092FC9">
        <w:fldChar w:fldCharType="begin"/>
      </w:r>
      <w:r>
        <w:instrText xml:space="preserve"> PAGEREF _Toc53997225 \h </w:instrText>
      </w:r>
      <w:r w:rsidR="00092FC9">
        <w:fldChar w:fldCharType="separate"/>
      </w:r>
      <w:r>
        <w:t>10</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olution #1: &lt;Solution name&gt;</w:t>
      </w:r>
      <w:r>
        <w:tab/>
      </w:r>
      <w:r w:rsidR="00092FC9">
        <w:fldChar w:fldCharType="begin"/>
      </w:r>
      <w:r>
        <w:instrText xml:space="preserve"> PAGEREF _Toc53997226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rPr>
          <w:lang w:eastAsia="zh-CN"/>
        </w:rPr>
        <w:t>Introduction</w:t>
      </w:r>
      <w:r>
        <w:tab/>
      </w:r>
      <w:r w:rsidR="00092FC9">
        <w:fldChar w:fldCharType="begin"/>
      </w:r>
      <w:r>
        <w:instrText xml:space="preserve"> PAGEREF _Toc53997227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rsidR="00092FC9">
        <w:fldChar w:fldCharType="begin"/>
      </w:r>
      <w:r>
        <w:instrText xml:space="preserve"> PAGEREF _Toc53997228 \h </w:instrText>
      </w:r>
      <w:r w:rsidR="00092FC9">
        <w:fldChar w:fldCharType="separate"/>
      </w:r>
      <w:r>
        <w:t>10</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rPr>
          <w:lang w:eastAsia="zh-CN"/>
        </w:rPr>
        <w:t>E</w:t>
      </w:r>
      <w:r>
        <w:t>valuation</w:t>
      </w:r>
      <w:r>
        <w:tab/>
      </w:r>
      <w:r w:rsidR="00092FC9">
        <w:fldChar w:fldCharType="begin"/>
      </w:r>
      <w:r>
        <w:instrText xml:space="preserve"> PAGEREF _Toc53997229 \h </w:instrText>
      </w:r>
      <w:r w:rsidR="00092FC9">
        <w:fldChar w:fldCharType="separate"/>
      </w:r>
      <w:r>
        <w:t>10</w:t>
      </w:r>
      <w:r w:rsidR="00092FC9">
        <w:fldChar w:fldCharType="end"/>
      </w:r>
    </w:p>
    <w:p w:rsidR="006604FD" w:rsidRDefault="006604FD">
      <w:pPr>
        <w:pStyle w:val="20"/>
        <w:rPr>
          <w:rFonts w:asciiTheme="minorHAnsi" w:eastAsiaTheme="minorEastAsia" w:hAnsiTheme="minorHAnsi" w:cstheme="minorBidi"/>
          <w:kern w:val="2"/>
          <w:sz w:val="21"/>
          <w:szCs w:val="22"/>
          <w:lang w:val="en-US" w:eastAsia="zh-CN"/>
        </w:rPr>
      </w:pPr>
      <w:r>
        <w:t>6.</w:t>
      </w:r>
      <w:r w:rsidRPr="00611E4D">
        <w:rPr>
          <w:highlight w:val="yellow"/>
        </w:rPr>
        <w:t>X</w:t>
      </w:r>
      <w:r>
        <w:rPr>
          <w:rFonts w:asciiTheme="minorHAnsi" w:eastAsiaTheme="minorEastAsia" w:hAnsiTheme="minorHAnsi" w:cstheme="minorBidi"/>
          <w:kern w:val="2"/>
          <w:sz w:val="21"/>
          <w:szCs w:val="22"/>
          <w:lang w:val="en-US" w:eastAsia="zh-CN"/>
        </w:rPr>
        <w:tab/>
      </w:r>
      <w:r>
        <w:t>Solution #</w:t>
      </w:r>
      <w:r w:rsidRPr="00611E4D">
        <w:rPr>
          <w:highlight w:val="yellow"/>
        </w:rPr>
        <w:t>X</w:t>
      </w:r>
      <w:r>
        <w:t>: &lt;Solution name&gt;</w:t>
      </w:r>
      <w:r>
        <w:tab/>
      </w:r>
      <w:r w:rsidR="00092FC9">
        <w:fldChar w:fldCharType="begin"/>
      </w:r>
      <w:r>
        <w:instrText xml:space="preserve"> PAGEREF _Toc53997230 \h </w:instrText>
      </w:r>
      <w:r w:rsidR="00092FC9">
        <w:fldChar w:fldCharType="separate"/>
      </w:r>
      <w:r>
        <w:t>11</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1</w:t>
      </w:r>
      <w:r>
        <w:rPr>
          <w:rFonts w:asciiTheme="minorHAnsi" w:eastAsiaTheme="minorEastAsia" w:hAnsiTheme="minorHAnsi" w:cstheme="minorBidi"/>
          <w:kern w:val="2"/>
          <w:sz w:val="21"/>
          <w:szCs w:val="22"/>
          <w:lang w:val="en-US" w:eastAsia="zh-CN"/>
        </w:rPr>
        <w:tab/>
      </w:r>
      <w:r>
        <w:rPr>
          <w:lang w:eastAsia="zh-CN"/>
        </w:rPr>
        <w:t>Introduction</w:t>
      </w:r>
      <w:r>
        <w:tab/>
      </w:r>
      <w:r w:rsidR="00092FC9">
        <w:fldChar w:fldCharType="begin"/>
      </w:r>
      <w:r>
        <w:instrText xml:space="preserve"> PAGEREF _Toc53997231 \h </w:instrText>
      </w:r>
      <w:r w:rsidR="00092FC9">
        <w:fldChar w:fldCharType="separate"/>
      </w:r>
      <w:r>
        <w:t>11</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rsidR="00092FC9">
        <w:fldChar w:fldCharType="begin"/>
      </w:r>
      <w:r>
        <w:instrText xml:space="preserve"> PAGEREF _Toc53997232 \h </w:instrText>
      </w:r>
      <w:r w:rsidR="00092FC9">
        <w:fldChar w:fldCharType="separate"/>
      </w:r>
      <w:r>
        <w:t>11</w:t>
      </w:r>
      <w:r w:rsidR="00092FC9">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3</w:t>
      </w:r>
      <w:r>
        <w:rPr>
          <w:rFonts w:asciiTheme="minorHAnsi" w:eastAsiaTheme="minorEastAsia" w:hAnsiTheme="minorHAnsi" w:cstheme="minorBidi"/>
          <w:kern w:val="2"/>
          <w:sz w:val="21"/>
          <w:szCs w:val="22"/>
          <w:lang w:val="en-US" w:eastAsia="zh-CN"/>
        </w:rPr>
        <w:tab/>
      </w:r>
      <w:r>
        <w:rPr>
          <w:lang w:eastAsia="zh-CN"/>
        </w:rPr>
        <w:t>E</w:t>
      </w:r>
      <w:r>
        <w:t>valuation</w:t>
      </w:r>
      <w:r>
        <w:tab/>
      </w:r>
      <w:r w:rsidR="00092FC9">
        <w:fldChar w:fldCharType="begin"/>
      </w:r>
      <w:r>
        <w:instrText xml:space="preserve"> PAGEREF _Toc53997233 \h </w:instrText>
      </w:r>
      <w:r w:rsidR="00092FC9">
        <w:fldChar w:fldCharType="separate"/>
      </w:r>
      <w:r>
        <w:t>11</w:t>
      </w:r>
      <w:r w:rsidR="00092FC9">
        <w:fldChar w:fldCharType="end"/>
      </w:r>
    </w:p>
    <w:p w:rsidR="006604FD" w:rsidRDefault="006604FD">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rsidR="00092FC9">
        <w:fldChar w:fldCharType="begin"/>
      </w:r>
      <w:r>
        <w:instrText xml:space="preserve"> PAGEREF _Toc53997234 \h </w:instrText>
      </w:r>
      <w:r w:rsidR="00092FC9">
        <w:fldChar w:fldCharType="separate"/>
      </w:r>
      <w:r>
        <w:t>11</w:t>
      </w:r>
      <w:r w:rsidR="00092FC9">
        <w:fldChar w:fldCharType="end"/>
      </w:r>
    </w:p>
    <w:p w:rsidR="006604FD" w:rsidRDefault="006604FD">
      <w:pPr>
        <w:pStyle w:val="80"/>
        <w:rPr>
          <w:rFonts w:asciiTheme="minorHAnsi" w:eastAsiaTheme="minorEastAsia" w:hAnsiTheme="minorHAnsi" w:cstheme="minorBidi"/>
          <w:b w:val="0"/>
          <w:kern w:val="2"/>
          <w:sz w:val="21"/>
          <w:szCs w:val="22"/>
          <w:lang w:val="en-US" w:eastAsia="zh-CN"/>
        </w:rPr>
      </w:pPr>
      <w:r>
        <w:t>Annex &lt;X&gt; (informative): Change history</w:t>
      </w:r>
      <w:r>
        <w:tab/>
      </w:r>
      <w:r w:rsidR="00092FC9">
        <w:fldChar w:fldCharType="begin"/>
      </w:r>
      <w:r>
        <w:instrText xml:space="preserve"> PAGEREF _Toc53997235 \h </w:instrText>
      </w:r>
      <w:r w:rsidR="00092FC9">
        <w:fldChar w:fldCharType="separate"/>
      </w:r>
      <w:r>
        <w:t>12</w:t>
      </w:r>
      <w:r w:rsidR="00092FC9">
        <w:fldChar w:fldCharType="end"/>
      </w:r>
    </w:p>
    <w:p w:rsidR="00080512" w:rsidRPr="004D3578" w:rsidRDefault="00092FC9">
      <w:r w:rsidRPr="004D3578">
        <w:rPr>
          <w:noProof/>
          <w:sz w:val="22"/>
        </w:rPr>
        <w:fldChar w:fldCharType="end"/>
      </w:r>
    </w:p>
    <w:p w:rsidR="00080512" w:rsidRDefault="00080512" w:rsidP="00C41044">
      <w:pPr>
        <w:pStyle w:val="1"/>
      </w:pPr>
      <w:r w:rsidRPr="004D3578">
        <w:br w:type="page"/>
      </w:r>
      <w:bookmarkStart w:id="18" w:name="foreword"/>
      <w:bookmarkStart w:id="19" w:name="_Toc53997199"/>
      <w:bookmarkEnd w:id="18"/>
      <w:r w:rsidRPr="004D3578">
        <w:lastRenderedPageBreak/>
        <w:t>Foreword</w:t>
      </w:r>
      <w:bookmarkEnd w:id="19"/>
    </w:p>
    <w:p w:rsidR="00080512" w:rsidRPr="004D3578" w:rsidRDefault="00080512">
      <w:r w:rsidRPr="004D3578">
        <w:t xml:space="preserve">This Technical </w:t>
      </w:r>
      <w:bookmarkStart w:id="20" w:name="spectype3"/>
      <w:r w:rsidR="00602AEA" w:rsidRPr="00BB5F89">
        <w:t>Report</w:t>
      </w:r>
      <w:bookmarkEnd w:id="20"/>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rsidP="00ED52E6">
      <w:pPr>
        <w:pStyle w:val="1"/>
      </w:pPr>
      <w:bookmarkStart w:id="21" w:name="introduction"/>
      <w:bookmarkEnd w:id="21"/>
      <w:r w:rsidRPr="004D3578">
        <w:br w:type="page"/>
      </w:r>
      <w:bookmarkStart w:id="22" w:name="scope"/>
      <w:bookmarkStart w:id="23" w:name="_Toc53997200"/>
      <w:bookmarkEnd w:id="22"/>
      <w:r w:rsidRPr="004D3578">
        <w:lastRenderedPageBreak/>
        <w:t>1</w:t>
      </w:r>
      <w:r w:rsidRPr="004D3578">
        <w:tab/>
        <w:t>Scope</w:t>
      </w:r>
      <w:bookmarkEnd w:id="23"/>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24" w:name="references"/>
      <w:bookmarkStart w:id="25" w:name="_Toc53997201"/>
      <w:bookmarkEnd w:id="24"/>
      <w:r w:rsidRPr="004D3578">
        <w:t>2</w:t>
      </w:r>
      <w:r w:rsidRPr="004D3578">
        <w:tab/>
        <w:t>References</w:t>
      </w:r>
      <w:bookmarkEnd w:id="2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del w:id="26" w:author="1" w:date="2020-11-16T16:51:00Z">
        <w:r w:rsidDel="004D7D4D">
          <w:rPr>
            <w:lang w:eastAsia="zh-CN"/>
          </w:rPr>
          <w:delText>(Release 17)</w:delText>
        </w:r>
        <w:r w:rsidRPr="00AD7EE5" w:rsidDel="004D7D4D">
          <w:delText xml:space="preserve"> </w:delText>
        </w:r>
      </w:del>
      <w:r w:rsidRPr="004D3578">
        <w:t xml:space="preserve"> ".</w:t>
      </w:r>
    </w:p>
    <w:p w:rsidR="00AD7EE5" w:rsidRDefault="00AD7EE5" w:rsidP="00AD7EE5">
      <w:pPr>
        <w:pStyle w:val="EX"/>
        <w:rPr>
          <w:ins w:id="27" w:author="1" w:date="2020-11-16T17:19:00Z"/>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del w:id="28" w:author="1" w:date="2020-11-16T16:50:00Z">
        <w:r w:rsidDel="004D7D4D">
          <w:rPr>
            <w:lang w:eastAsia="zh-CN"/>
          </w:rPr>
          <w:delText xml:space="preserve"> (Release 17)</w:delText>
        </w:r>
        <w:r w:rsidRPr="00AD7EE5" w:rsidDel="004D7D4D">
          <w:delText xml:space="preserve"> </w:delText>
        </w:r>
      </w:del>
      <w:r w:rsidRPr="004D3578">
        <w:t>".</w:t>
      </w:r>
    </w:p>
    <w:p w:rsidR="00E64D2E" w:rsidRPr="00DD437E" w:rsidRDefault="00E64D2E" w:rsidP="00E64D2E">
      <w:pPr>
        <w:pStyle w:val="EX"/>
        <w:rPr>
          <w:ins w:id="29" w:author="1" w:date="2020-11-16T17:19:00Z"/>
          <w:lang w:eastAsia="zh-CN"/>
        </w:rPr>
      </w:pPr>
      <w:ins w:id="30" w:author="1" w:date="2020-11-16T17:19:00Z">
        <w:r w:rsidRPr="00DD437E">
          <w:t>[</w:t>
        </w:r>
      </w:ins>
      <w:ins w:id="31" w:author="1" w:date="2020-11-16T17:22:00Z">
        <w:r>
          <w:rPr>
            <w:rFonts w:hint="eastAsia"/>
            <w:lang w:eastAsia="zh-CN"/>
          </w:rPr>
          <w:t>4</w:t>
        </w:r>
      </w:ins>
      <w:ins w:id="32" w:author="1" w:date="2020-11-16T17:19:00Z">
        <w:r w:rsidRPr="00DD437E">
          <w:t>]</w:t>
        </w:r>
        <w:r w:rsidRPr="00DD437E">
          <w:tab/>
          <w:t>3GPP TS 33.434: "Service Enabler Architecture Layer (SEAL); Security aspects for Verticals".</w:t>
        </w:r>
      </w:ins>
    </w:p>
    <w:p w:rsidR="0006172C" w:rsidRDefault="0006172C" w:rsidP="0006172C">
      <w:pPr>
        <w:pStyle w:val="EX"/>
        <w:rPr>
          <w:ins w:id="33" w:author="1" w:date="2020-11-16T17:26:00Z"/>
        </w:rPr>
      </w:pPr>
      <w:ins w:id="34" w:author="1" w:date="2020-11-16T17:26:00Z">
        <w:r>
          <w:t>[</w:t>
        </w:r>
        <w:r>
          <w:rPr>
            <w:rFonts w:hint="eastAsia"/>
            <w:lang w:eastAsia="zh-CN"/>
          </w:rPr>
          <w:t>5</w:t>
        </w:r>
        <w:r>
          <w:t>]</w:t>
        </w:r>
        <w:r>
          <w:tab/>
          <w:t xml:space="preserve">3GPP TS 33.501: </w:t>
        </w:r>
        <w:r w:rsidRPr="004D3578">
          <w:t>"</w:t>
        </w:r>
        <w:r w:rsidRPr="00FB416E">
          <w:t>Security architecture and procedures for 5G System</w:t>
        </w:r>
        <w:r w:rsidRPr="004D3578">
          <w:t>".</w:t>
        </w:r>
      </w:ins>
    </w:p>
    <w:p w:rsidR="000C2DD6" w:rsidRPr="00DD437E" w:rsidRDefault="000C2DD6" w:rsidP="000C2DD6">
      <w:pPr>
        <w:pStyle w:val="EX"/>
        <w:rPr>
          <w:ins w:id="35" w:author="1" w:date="2020-11-16T17:27:00Z"/>
          <w:lang w:eastAsia="zh-CN"/>
        </w:rPr>
      </w:pPr>
      <w:ins w:id="36" w:author="1" w:date="2020-11-16T17:27:00Z">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ins>
    </w:p>
    <w:p w:rsidR="00000000" w:rsidRDefault="00DA1A1F">
      <w:pPr>
        <w:pStyle w:val="EX"/>
        <w:ind w:left="0" w:firstLine="0"/>
        <w:rPr>
          <w:lang w:eastAsia="zh-CN"/>
        </w:rPr>
        <w:pPrChange w:id="37" w:author="1" w:date="2020-11-16T17:19:00Z">
          <w:pPr>
            <w:pStyle w:val="EX"/>
          </w:pPr>
        </w:pPrChange>
      </w:pPr>
    </w:p>
    <w:p w:rsidR="00AB5494" w:rsidRPr="00AD7EE5" w:rsidRDefault="00AB5494" w:rsidP="00EC4A25">
      <w:pPr>
        <w:pStyle w:val="EX"/>
      </w:pPr>
    </w:p>
    <w:p w:rsidR="00080512" w:rsidRPr="004D3578" w:rsidRDefault="00080512">
      <w:pPr>
        <w:pStyle w:val="1"/>
      </w:pPr>
      <w:bookmarkStart w:id="38" w:name="definitions"/>
      <w:bookmarkStart w:id="39" w:name="_Toc53997202"/>
      <w:bookmarkEnd w:id="38"/>
      <w:r w:rsidRPr="004D3578">
        <w:t>3</w:t>
      </w:r>
      <w:r w:rsidRPr="004D3578">
        <w:tab/>
        <w:t>Definitions</w:t>
      </w:r>
      <w:r w:rsidR="00602AEA">
        <w:t xml:space="preserve"> of terms, symbols and abbreviations</w:t>
      </w:r>
      <w:bookmarkEnd w:id="39"/>
    </w:p>
    <w:p w:rsidR="00080512" w:rsidRPr="004D3578" w:rsidRDefault="00080512">
      <w:pPr>
        <w:pStyle w:val="2"/>
      </w:pPr>
      <w:bookmarkStart w:id="40" w:name="_Toc53997203"/>
      <w:r w:rsidRPr="004D3578">
        <w:t>3.1</w:t>
      </w:r>
      <w:r w:rsidRPr="004D3578">
        <w:tab/>
      </w:r>
      <w:r w:rsidR="002B6339">
        <w:t>Terms</w:t>
      </w:r>
      <w:bookmarkEnd w:id="4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41" w:name="_Toc53997204"/>
      <w:r w:rsidRPr="004D3578">
        <w:t>3.2</w:t>
      </w:r>
      <w:r w:rsidRPr="004D3578">
        <w:tab/>
        <w:t>Symbols</w:t>
      </w:r>
      <w:bookmarkEnd w:id="41"/>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42" w:name="_Toc53997205"/>
      <w:r w:rsidRPr="004D3578">
        <w:t>3.3</w:t>
      </w:r>
      <w:r w:rsidRPr="004D3578">
        <w:tab/>
        <w:t>Abbreviations</w:t>
      </w:r>
      <w:bookmarkEnd w:id="4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43" w:name="clause4"/>
      <w:bookmarkStart w:id="44" w:name="_Toc39138070"/>
      <w:bookmarkStart w:id="45" w:name="_Toc53997206"/>
      <w:bookmarkEnd w:id="43"/>
      <w:r>
        <w:t>4</w:t>
      </w:r>
      <w:r>
        <w:tab/>
        <w:t xml:space="preserve">Overview of </w:t>
      </w:r>
      <w:bookmarkEnd w:id="44"/>
      <w:r w:rsidR="00D30CF3" w:rsidRPr="009465A1">
        <w:rPr>
          <w:color w:val="000000"/>
          <w:lang w:eastAsia="zh-CN"/>
        </w:rPr>
        <w:t>MSGin5G Service</w:t>
      </w:r>
      <w:bookmarkEnd w:id="45"/>
    </w:p>
    <w:p w:rsidR="00AB5494" w:rsidRDefault="00AB5494" w:rsidP="00AB5494">
      <w:pPr>
        <w:pStyle w:val="EditorsNote"/>
      </w:pPr>
      <w:r>
        <w:t xml:space="preserve">Editor’s Note: This clause will contain a brief overview on </w:t>
      </w:r>
      <w:r w:rsidR="00D30CF3" w:rsidRPr="00D30CF3">
        <w:t>MSGin5G Service</w:t>
      </w:r>
    </w:p>
    <w:p w:rsidR="00AB5494" w:rsidRDefault="00AB5494" w:rsidP="00AB5494">
      <w:pPr>
        <w:pStyle w:val="1"/>
      </w:pPr>
      <w:bookmarkStart w:id="46" w:name="_Toc39138071"/>
      <w:bookmarkStart w:id="47" w:name="_Toc53997207"/>
      <w:r>
        <w:t>5</w:t>
      </w:r>
      <w:r>
        <w:tab/>
        <w:t>Key issues</w:t>
      </w:r>
      <w:bookmarkEnd w:id="46"/>
      <w:bookmarkEnd w:id="47"/>
    </w:p>
    <w:p w:rsidR="00AB5494" w:rsidRDefault="00AB5494" w:rsidP="00AB5494">
      <w:pPr>
        <w:pStyle w:val="EditorsNote"/>
      </w:pPr>
      <w:bookmarkStart w:id="48" w:name="_Hlk38892577"/>
      <w:r>
        <w:t>Editor’s Note: This clause will contain the agreed key issues</w:t>
      </w:r>
    </w:p>
    <w:p w:rsidR="00AB5494" w:rsidRDefault="00103FB1" w:rsidP="00103FB1">
      <w:pPr>
        <w:pStyle w:val="2"/>
      </w:pPr>
      <w:bookmarkStart w:id="49" w:name="_Toc53997208"/>
      <w:bookmarkStart w:id="50" w:name="_Toc39138072"/>
      <w:bookmarkEnd w:id="48"/>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49"/>
      <w:bookmarkEnd w:id="50"/>
    </w:p>
    <w:p w:rsidR="00AB5494" w:rsidRDefault="00AB5494" w:rsidP="00103FB1">
      <w:pPr>
        <w:pStyle w:val="3"/>
      </w:pPr>
      <w:bookmarkStart w:id="51" w:name="_Toc39138073"/>
      <w:bookmarkStart w:id="52" w:name="_Toc53997209"/>
      <w:r>
        <w:t>5.</w:t>
      </w:r>
      <w:r w:rsidR="00103FB1">
        <w:t>1</w:t>
      </w:r>
      <w:r>
        <w:t>.1</w:t>
      </w:r>
      <w:r>
        <w:tab/>
        <w:t>Key issue details</w:t>
      </w:r>
      <w:bookmarkEnd w:id="51"/>
      <w:bookmarkEnd w:id="52"/>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lastRenderedPageBreak/>
        <w:t>Figure </w:t>
      </w:r>
      <w:r>
        <w:rPr>
          <w:lang w:val="en-US" w:eastAsia="zh-CN"/>
        </w:rPr>
        <w:t>5</w:t>
      </w:r>
      <w:r w:rsidRPr="00067F53">
        <w:t>.</w:t>
      </w:r>
      <w:ins w:id="53" w:author="1" w:date="2020-11-16T16:48:00Z">
        <w:r w:rsidR="004D7D4D">
          <w:rPr>
            <w:rFonts w:hint="eastAsia"/>
            <w:lang w:val="en-US" w:eastAsia="zh-CN"/>
          </w:rPr>
          <w:t>1</w:t>
        </w:r>
      </w:ins>
      <w:ins w:id="54" w:author="1" w:date="2020-11-16T16:49:00Z">
        <w:r w:rsidR="004D7D4D">
          <w:rPr>
            <w:rFonts w:hint="eastAsia"/>
            <w:lang w:val="en-US" w:eastAsia="zh-CN"/>
          </w:rPr>
          <w:t>.1</w:t>
        </w:r>
      </w:ins>
      <w:del w:id="55" w:author="1" w:date="2020-11-16T16:48:00Z">
        <w:r w:rsidDel="004D7D4D">
          <w:rPr>
            <w:lang w:val="en-US" w:eastAsia="zh-CN"/>
          </w:rPr>
          <w:delText>X</w:delText>
        </w:r>
      </w:del>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000000" w:rsidRDefault="004D7D4D">
      <w:pPr>
        <w:spacing w:after="160" w:line="259" w:lineRule="auto"/>
        <w:ind w:left="1440"/>
        <w:pPrChange w:id="56" w:author="1" w:date="2020-11-16T16:54:00Z">
          <w:pPr>
            <w:numPr>
              <w:ilvl w:val="1"/>
              <w:numId w:val="5"/>
            </w:numPr>
            <w:tabs>
              <w:tab w:val="num" w:pos="1440"/>
            </w:tabs>
            <w:spacing w:after="160" w:line="259" w:lineRule="auto"/>
            <w:ind w:left="1440" w:hanging="360"/>
          </w:pPr>
        </w:pPrChange>
      </w:pPr>
      <w:ins w:id="57" w:author="1" w:date="2020-11-16T16:54:00Z">
        <w:r>
          <w:rPr>
            <w:rFonts w:hint="eastAsia"/>
            <w:lang w:val="en-US" w:eastAsia="zh-CN"/>
          </w:rPr>
          <w:t xml:space="preserve">- </w:t>
        </w:r>
      </w:ins>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 This reference point supports:</w:t>
      </w:r>
    </w:p>
    <w:p w:rsidR="00000000" w:rsidRDefault="004D7D4D">
      <w:pPr>
        <w:spacing w:after="160" w:line="259" w:lineRule="auto"/>
        <w:ind w:left="1440"/>
        <w:pPrChange w:id="58" w:author="1" w:date="2020-11-16T16:54:00Z">
          <w:pPr>
            <w:numPr>
              <w:ilvl w:val="1"/>
              <w:numId w:val="6"/>
            </w:numPr>
            <w:tabs>
              <w:tab w:val="num" w:pos="1440"/>
            </w:tabs>
            <w:spacing w:after="160" w:line="259" w:lineRule="auto"/>
            <w:ind w:left="1440" w:hanging="360"/>
          </w:pPr>
        </w:pPrChange>
      </w:pPr>
      <w:ins w:id="59" w:author="1" w:date="2020-11-16T16:54:00Z">
        <w:r>
          <w:rPr>
            <w:rFonts w:hint="eastAsia"/>
            <w:lang w:val="en-US" w:eastAsia="zh-CN"/>
          </w:rPr>
          <w:t xml:space="preserve">- </w:t>
        </w:r>
      </w:ins>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000000" w:rsidRDefault="004D7D4D">
      <w:pPr>
        <w:spacing w:after="160" w:line="259" w:lineRule="auto"/>
        <w:ind w:left="1440"/>
        <w:pPrChange w:id="60" w:author="1" w:date="2020-11-16T16:54:00Z">
          <w:pPr>
            <w:numPr>
              <w:ilvl w:val="1"/>
              <w:numId w:val="7"/>
            </w:numPr>
            <w:tabs>
              <w:tab w:val="num" w:pos="1440"/>
            </w:tabs>
            <w:spacing w:after="160" w:line="259" w:lineRule="auto"/>
            <w:ind w:left="1440" w:hanging="360"/>
          </w:pPr>
        </w:pPrChange>
      </w:pPr>
      <w:ins w:id="61" w:author="1" w:date="2020-11-16T16:54:00Z">
        <w:r>
          <w:rPr>
            <w:rFonts w:hint="eastAsia"/>
            <w:lang w:val="en-US" w:eastAsia="zh-CN"/>
          </w:rPr>
          <w:t xml:space="preserve">- </w:t>
        </w:r>
      </w:ins>
      <w:r w:rsidR="001C67B1" w:rsidRPr="00E2669F">
        <w:rPr>
          <w:lang w:val="en-US"/>
        </w:rPr>
        <w:t>Access to MSGin5G Server and APIs to enable sending and receiving of MSGin5G messages; and Adherence to CAPIF as specified in 3GPP TS 23.222</w:t>
      </w:r>
      <w:r w:rsidR="003968F1" w:rsidRPr="000C6365">
        <w:rPr>
          <w:lang w:val="en-US"/>
        </w:rPr>
        <w:t>[</w:t>
      </w:r>
      <w:r w:rsidR="003968F1" w:rsidRPr="000C6365">
        <w:rPr>
          <w:lang w:val="en-US" w:eastAsia="zh-CN"/>
        </w:rPr>
        <w:t>3</w:t>
      </w:r>
      <w:r w:rsidR="003968F1" w:rsidRPr="000C6365">
        <w:rPr>
          <w:lang w:val="en-US"/>
        </w:rPr>
        <w:t>]</w:t>
      </w:r>
      <w:r w:rsidR="001C67B1"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000000" w:rsidRDefault="004D7D4D">
      <w:pPr>
        <w:spacing w:after="160" w:line="259" w:lineRule="auto"/>
        <w:ind w:left="1440"/>
        <w:pPrChange w:id="62" w:author="1" w:date="2020-11-16T16:54:00Z">
          <w:pPr>
            <w:numPr>
              <w:ilvl w:val="1"/>
              <w:numId w:val="8"/>
            </w:numPr>
            <w:tabs>
              <w:tab w:val="num" w:pos="1440"/>
            </w:tabs>
            <w:spacing w:after="160" w:line="259" w:lineRule="auto"/>
            <w:ind w:left="1440" w:hanging="360"/>
          </w:pPr>
        </w:pPrChange>
      </w:pPr>
      <w:ins w:id="63" w:author="1" w:date="2020-11-16T16:54:00Z">
        <w:r>
          <w:rPr>
            <w:rFonts w:hint="eastAsia"/>
            <w:lang w:val="en-US" w:eastAsia="zh-CN"/>
          </w:rPr>
          <w:t xml:space="preserve">- </w:t>
        </w:r>
      </w:ins>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000000" w:rsidRDefault="004D7D4D">
      <w:pPr>
        <w:spacing w:after="160" w:line="259" w:lineRule="auto"/>
        <w:ind w:left="1440"/>
        <w:pPrChange w:id="64" w:author="1" w:date="2020-11-16T16:55:00Z">
          <w:pPr>
            <w:numPr>
              <w:ilvl w:val="1"/>
              <w:numId w:val="9"/>
            </w:numPr>
            <w:tabs>
              <w:tab w:val="num" w:pos="1440"/>
            </w:tabs>
            <w:spacing w:after="160" w:line="259" w:lineRule="auto"/>
            <w:ind w:left="1440" w:hanging="360"/>
          </w:pPr>
        </w:pPrChange>
      </w:pPr>
      <w:ins w:id="65" w:author="1" w:date="2020-11-16T16:55:00Z">
        <w:r>
          <w:rPr>
            <w:rFonts w:hint="eastAsia"/>
            <w:lang w:val="en-US" w:eastAsia="zh-CN"/>
          </w:rPr>
          <w:t xml:space="preserve">- </w:t>
        </w:r>
      </w:ins>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000000" w:rsidRDefault="004D7D4D">
      <w:pPr>
        <w:spacing w:after="160" w:line="259" w:lineRule="auto"/>
        <w:ind w:left="1440"/>
        <w:pPrChange w:id="66" w:author="1" w:date="2020-11-16T16:55:00Z">
          <w:pPr>
            <w:numPr>
              <w:ilvl w:val="1"/>
              <w:numId w:val="9"/>
            </w:numPr>
            <w:tabs>
              <w:tab w:val="num" w:pos="1440"/>
            </w:tabs>
            <w:spacing w:after="160" w:line="259" w:lineRule="auto"/>
            <w:ind w:left="1440" w:hanging="360"/>
          </w:pPr>
        </w:pPrChange>
      </w:pPr>
      <w:ins w:id="67" w:author="1" w:date="2020-11-16T16:55:00Z">
        <w:r>
          <w:rPr>
            <w:rFonts w:hint="eastAsia"/>
            <w:lang w:val="en-US" w:eastAsia="zh-CN"/>
          </w:rPr>
          <w:t xml:space="preserve">- </w:t>
        </w:r>
      </w:ins>
      <w:r w:rsidR="001C67B1" w:rsidRPr="00E2669F">
        <w:rPr>
          <w:lang w:val="en-US"/>
        </w:rPr>
        <w:t>Configuring application clients with information required to enable the 5GMSGS client and MSGin5G Server to exchange and route MSGin5G messages to other MSGin5G service endpoints.</w:t>
      </w:r>
    </w:p>
    <w:p w:rsidR="00000000" w:rsidRDefault="004D7D4D">
      <w:pPr>
        <w:spacing w:after="160" w:line="259" w:lineRule="auto"/>
        <w:ind w:left="1440"/>
        <w:pPrChange w:id="68" w:author="1" w:date="2020-11-16T16:55:00Z">
          <w:pPr>
            <w:numPr>
              <w:ilvl w:val="1"/>
              <w:numId w:val="9"/>
            </w:numPr>
            <w:tabs>
              <w:tab w:val="num" w:pos="1440"/>
            </w:tabs>
            <w:spacing w:after="160" w:line="259" w:lineRule="auto"/>
            <w:ind w:left="1440" w:hanging="360"/>
          </w:pPr>
        </w:pPrChange>
      </w:pPr>
      <w:ins w:id="69" w:author="1" w:date="2020-11-16T16:55:00Z">
        <w:r>
          <w:rPr>
            <w:rFonts w:hint="eastAsia"/>
            <w:lang w:val="en-US" w:eastAsia="zh-CN"/>
          </w:rPr>
          <w:t xml:space="preserve">- </w:t>
        </w:r>
      </w:ins>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del w:id="70" w:author="1" w:date="2020-11-16T16:52:00Z">
        <w:r w:rsidDel="004D7D4D">
          <w:delText>should be</w:delText>
        </w:r>
      </w:del>
      <w:ins w:id="71" w:author="1" w:date="2020-11-16T16:52:00Z">
        <w:r w:rsidR="004D7D4D">
          <w:rPr>
            <w:rFonts w:hint="eastAsia"/>
            <w:lang w:eastAsia="zh-CN"/>
          </w:rPr>
          <w:t>is</w:t>
        </w:r>
      </w:ins>
      <w:r>
        <w:t xml:space="preserve"> taken care by the UE implementation.</w:t>
      </w:r>
    </w:p>
    <w:p w:rsidR="00AB5494" w:rsidRDefault="00576795" w:rsidP="00103FB1">
      <w:pPr>
        <w:pStyle w:val="3"/>
      </w:pPr>
      <w:bookmarkStart w:id="72" w:name="_Toc39138074"/>
      <w:bookmarkStart w:id="73" w:name="_Toc53997210"/>
      <w:r>
        <w:t>5.</w:t>
      </w:r>
      <w:r w:rsidR="00103FB1">
        <w:t>1</w:t>
      </w:r>
      <w:r>
        <w:t>.2</w:t>
      </w:r>
      <w:r w:rsidR="00AB5494">
        <w:tab/>
        <w:t>Threats</w:t>
      </w:r>
      <w:bookmarkEnd w:id="72"/>
      <w:bookmarkEnd w:id="73"/>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74" w:name="_Toc39138075"/>
      <w:bookmarkStart w:id="75" w:name="_Toc53997211"/>
      <w:r>
        <w:t>5.</w:t>
      </w:r>
      <w:r w:rsidR="00103FB1">
        <w:t>1</w:t>
      </w:r>
      <w:r w:rsidR="00576795">
        <w:t>.</w:t>
      </w:r>
      <w:r>
        <w:t>3</w:t>
      </w:r>
      <w:r>
        <w:tab/>
        <w:t>Potential security requirements</w:t>
      </w:r>
      <w:bookmarkEnd w:id="74"/>
      <w:bookmarkEnd w:id="75"/>
      <w:r>
        <w:t xml:space="preserve"> </w:t>
      </w:r>
    </w:p>
    <w:p w:rsidR="001C67B1" w:rsidRDefault="001C67B1" w:rsidP="001C67B1">
      <w:r>
        <w:rPr>
          <w:lang w:eastAsia="zh-CN"/>
        </w:rPr>
        <w:t>Confidentiality protection, integrity protection and replay-protection shall be supported on the MSGin5G-1-4 interfaces.</w:t>
      </w:r>
    </w:p>
    <w:p w:rsidR="006C1CD4" w:rsidRPr="00117110" w:rsidRDefault="005B463C" w:rsidP="006C1CD4">
      <w:pPr>
        <w:pStyle w:val="2"/>
        <w:rPr>
          <w:lang w:val="en-IN"/>
        </w:rPr>
      </w:pPr>
      <w:bookmarkStart w:id="76" w:name="_Toc37790918"/>
      <w:bookmarkStart w:id="77" w:name="_Toc42003867"/>
      <w:bookmarkStart w:id="78" w:name="_Toc42176676"/>
      <w:bookmarkStart w:id="79" w:name="_Toc49174556"/>
      <w:bookmarkStart w:id="80" w:name="_Toc53997212"/>
      <w:bookmarkStart w:id="81" w:name="_Hlk47268233"/>
      <w:r>
        <w:t>5.</w:t>
      </w:r>
      <w:r>
        <w:rPr>
          <w:rFonts w:hint="eastAsia"/>
          <w:lang w:eastAsia="zh-CN"/>
        </w:rPr>
        <w:t>2</w:t>
      </w:r>
      <w:r w:rsidR="006C1CD4" w:rsidRPr="00117110">
        <w:tab/>
      </w:r>
      <w:bookmarkEnd w:id="76"/>
      <w:bookmarkEnd w:id="77"/>
      <w:bookmarkEnd w:id="78"/>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79"/>
      <w:r w:rsidR="006C1CD4">
        <w:t>MSGin5G Server</w:t>
      </w:r>
      <w:bookmarkEnd w:id="80"/>
    </w:p>
    <w:p w:rsidR="006C1CD4" w:rsidRDefault="005B463C" w:rsidP="006C1CD4">
      <w:pPr>
        <w:pStyle w:val="3"/>
      </w:pPr>
      <w:bookmarkStart w:id="82" w:name="_Toc49174557"/>
      <w:bookmarkStart w:id="83" w:name="_Toc53997213"/>
      <w:bookmarkEnd w:id="81"/>
      <w:r>
        <w:t>5.</w:t>
      </w:r>
      <w:r>
        <w:rPr>
          <w:rFonts w:hint="eastAsia"/>
          <w:lang w:eastAsia="zh-CN"/>
        </w:rPr>
        <w:t>2</w:t>
      </w:r>
      <w:r w:rsidR="006C1CD4">
        <w:t>.1</w:t>
      </w:r>
      <w:r w:rsidR="006C1CD4">
        <w:tab/>
        <w:t>Key Issue Details</w:t>
      </w:r>
      <w:bookmarkEnd w:id="82"/>
      <w:bookmarkEnd w:id="83"/>
    </w:p>
    <w:p w:rsidR="006C1CD4" w:rsidRPr="00E2669F" w:rsidRDefault="006C1CD4" w:rsidP="006C1CD4">
      <w:r>
        <w:t xml:space="preserve">As per 23.700-24 </w:t>
      </w:r>
      <w:r w:rsidR="003968F1" w:rsidRPr="000C6365">
        <w:t>[</w:t>
      </w:r>
      <w:r w:rsidR="003968F1" w:rsidRPr="000C6365">
        <w:rPr>
          <w:lang w:eastAsia="zh-CN"/>
        </w:rPr>
        <w:t>2</w:t>
      </w:r>
      <w:r w:rsidR="003968F1" w:rsidRPr="000C6365">
        <w:t>]</w:t>
      </w:r>
      <w:r>
        <w:t>, MSGin5G</w:t>
      </w:r>
      <w:r w:rsidRPr="00CC1D4D">
        <w:t>-1</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84"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84"/>
    <w:p w:rsidR="006C1CD4" w:rsidRPr="00067F53" w:rsidRDefault="006C1CD4" w:rsidP="006C1CD4">
      <w:r w:rsidRPr="00067F53">
        <w:lastRenderedPageBreak/>
        <w:t xml:space="preserve">During registration, the 5GMSGS Client provides profile/availability information for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6C1CD4" w:rsidRDefault="005B463C" w:rsidP="006C1CD4">
      <w:pPr>
        <w:pStyle w:val="3"/>
      </w:pPr>
      <w:bookmarkStart w:id="85" w:name="_Toc49174558"/>
      <w:bookmarkStart w:id="86" w:name="_Toc53997214"/>
      <w:r>
        <w:t>5.</w:t>
      </w:r>
      <w:r>
        <w:rPr>
          <w:rFonts w:hint="eastAsia"/>
          <w:lang w:eastAsia="zh-CN"/>
        </w:rPr>
        <w:t>2</w:t>
      </w:r>
      <w:r w:rsidR="006C1CD4">
        <w:t>.2</w:t>
      </w:r>
      <w:r w:rsidR="006C1CD4">
        <w:tab/>
        <w:t>Security Threats</w:t>
      </w:r>
      <w:bookmarkEnd w:id="85"/>
      <w:bookmarkEnd w:id="86"/>
    </w:p>
    <w:p w:rsidR="006C1CD4" w:rsidRDefault="006C1CD4" w:rsidP="006C1CD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the </w:t>
      </w:r>
      <w:r w:rsidRPr="00215C11">
        <w:t xml:space="preserve">malicious </w:t>
      </w:r>
      <w:r>
        <w:t xml:space="preserve">5GMSGS client </w:t>
      </w:r>
      <w:r w:rsidRPr="00215C11">
        <w:t>receive</w:t>
      </w:r>
      <w:r w:rsidRPr="00067F53">
        <w:t xml:space="preserve">. The </w:t>
      </w:r>
      <w:r>
        <w:t xml:space="preserve">malicious </w:t>
      </w:r>
      <w:r w:rsidRPr="00067F53">
        <w:t xml:space="preserve">5GMSGS Client stores the identifier and uses it in all future MSGin5G communication with the MSGin5G Server. </w:t>
      </w:r>
      <w:r>
        <w:t xml:space="preserve">The M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server. </w:t>
      </w:r>
    </w:p>
    <w:p w:rsidR="00677E8D" w:rsidRDefault="005B463C">
      <w:pPr>
        <w:pStyle w:val="3"/>
        <w:rPr>
          <w:lang w:eastAsia="zh-CN"/>
        </w:rPr>
      </w:pPr>
      <w:bookmarkStart w:id="87" w:name="_Toc49174559"/>
      <w:bookmarkStart w:id="88" w:name="_Toc53997215"/>
      <w:r>
        <w:t>5.</w:t>
      </w:r>
      <w:r>
        <w:rPr>
          <w:rFonts w:hint="eastAsia"/>
          <w:lang w:eastAsia="zh-CN"/>
        </w:rPr>
        <w:t>2</w:t>
      </w:r>
      <w:r w:rsidR="006C1CD4">
        <w:t>.3</w:t>
      </w:r>
      <w:r w:rsidR="006C1CD4">
        <w:tab/>
        <w:t>Potential Security Requirements</w:t>
      </w:r>
      <w:bookmarkEnd w:id="87"/>
      <w:bookmarkEnd w:id="88"/>
    </w:p>
    <w:p w:rsidR="006C1CD4" w:rsidRPr="00ED0ECD" w:rsidRDefault="006C1CD4" w:rsidP="006C1CD4">
      <w:pPr>
        <w:shd w:val="clear" w:color="auto" w:fill="FFFFFF"/>
        <w:spacing w:after="75"/>
      </w:pPr>
      <w:r w:rsidRPr="00ED0ECD">
        <w:rPr>
          <w:rFonts w:hint="eastAsia"/>
        </w:rPr>
        <w:t>MSGin5G Server and 5GMSGS Client shall be mutually authenticated over MSGin5G-1 Interface.</w:t>
      </w:r>
    </w:p>
    <w:p w:rsidR="006C1CD4" w:rsidRPr="00ED0ECD" w:rsidRDefault="006C1CD4" w:rsidP="006C1CD4">
      <w:pPr>
        <w:shd w:val="clear" w:color="auto" w:fill="FFFFFF"/>
        <w:spacing w:before="75"/>
      </w:pPr>
      <w:r w:rsidRPr="00ED0ECD">
        <w:rPr>
          <w:rFonts w:hint="eastAsia"/>
        </w:rPr>
        <w:t>The 5GMSGS client shall be authorized to access MSGin5G services.</w:t>
      </w:r>
    </w:p>
    <w:p w:rsidR="003670DA" w:rsidRPr="00117110" w:rsidRDefault="003670DA" w:rsidP="003670DA">
      <w:pPr>
        <w:pStyle w:val="2"/>
        <w:rPr>
          <w:lang w:val="en-IN"/>
        </w:rPr>
      </w:pPr>
      <w:bookmarkStart w:id="89" w:name="_Toc53997216"/>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server</w:t>
      </w:r>
      <w:r w:rsidRPr="008E0699">
        <w:t xml:space="preserve"> and </w:t>
      </w:r>
      <w:r>
        <w:t>MSGin5G Server</w:t>
      </w:r>
      <w:bookmarkEnd w:id="89"/>
    </w:p>
    <w:p w:rsidR="003670DA" w:rsidRDefault="003670DA" w:rsidP="003670DA">
      <w:pPr>
        <w:pStyle w:val="3"/>
      </w:pPr>
      <w:bookmarkStart w:id="90" w:name="_Toc53997217"/>
      <w:r>
        <w:t>5.</w:t>
      </w:r>
      <w:r>
        <w:rPr>
          <w:rFonts w:hint="eastAsia"/>
          <w:lang w:eastAsia="zh-CN"/>
        </w:rPr>
        <w:t>3</w:t>
      </w:r>
      <w:r>
        <w:t>.1</w:t>
      </w:r>
      <w:r>
        <w:tab/>
        <w:t>Key Issue Details</w:t>
      </w:r>
      <w:bookmarkEnd w:id="90"/>
    </w:p>
    <w:p w:rsidR="003670DA" w:rsidRDefault="003670DA" w:rsidP="003670DA">
      <w:pPr>
        <w:rPr>
          <w:lang w:val="en-US"/>
        </w:rPr>
      </w:pPr>
      <w:r>
        <w:t xml:space="preserve">As per 23.700-24 </w:t>
      </w:r>
      <w:r w:rsidR="003968F1" w:rsidRPr="000C6365">
        <w:t>[</w:t>
      </w:r>
      <w:r w:rsidR="003968F1" w:rsidRPr="000C6365">
        <w:rPr>
          <w:lang w:eastAsia="zh-CN"/>
        </w:rPr>
        <w:t>2</w:t>
      </w:r>
      <w:r w:rsidR="003968F1"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3670DA" w:rsidRPr="00067F53" w:rsidRDefault="003670DA" w:rsidP="003670DA">
      <w:r w:rsidRPr="00067F53">
        <w:t xml:space="preserve">During registration, the </w:t>
      </w:r>
      <w:r>
        <w:t>MSGin5G server should be able to verify the Application server, otherwise MSGin5G server may share sensitive information to the application server such as 5GMSGS Client ID, APIs like so.</w:t>
      </w:r>
    </w:p>
    <w:p w:rsidR="003670DA" w:rsidRDefault="003670DA" w:rsidP="003670DA">
      <w:pPr>
        <w:pStyle w:val="3"/>
      </w:pPr>
      <w:bookmarkStart w:id="91" w:name="_Toc53997218"/>
      <w:r>
        <w:t>5.</w:t>
      </w:r>
      <w:r>
        <w:rPr>
          <w:rFonts w:hint="eastAsia"/>
          <w:lang w:eastAsia="zh-CN"/>
        </w:rPr>
        <w:t>3</w:t>
      </w:r>
      <w:r>
        <w:t>.2</w:t>
      </w:r>
      <w:r>
        <w:tab/>
        <w:t>Security Threats</w:t>
      </w:r>
      <w:bookmarkEnd w:id="91"/>
    </w:p>
    <w:p w:rsidR="003670DA" w:rsidRPr="00067F53" w:rsidRDefault="003670DA" w:rsidP="003670DA">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proofErr w:type="spellStart"/>
      <w:r>
        <w:t>informations</w:t>
      </w:r>
      <w:proofErr w:type="spellEnd"/>
      <w:r>
        <w:t xml:space="preserve"> can be used by the application server to mount an attack to get services from MSGin5G server without the server knowing its liability.  </w:t>
      </w:r>
    </w:p>
    <w:p w:rsidR="003670DA" w:rsidRDefault="003670DA" w:rsidP="003670DA">
      <w:pPr>
        <w:pStyle w:val="3"/>
      </w:pPr>
      <w:bookmarkStart w:id="92" w:name="_Toc53997219"/>
      <w:r>
        <w:t>5.</w:t>
      </w:r>
      <w:r>
        <w:rPr>
          <w:rFonts w:hint="eastAsia"/>
          <w:lang w:eastAsia="zh-CN"/>
        </w:rPr>
        <w:t>3</w:t>
      </w:r>
      <w:r>
        <w:t>.3</w:t>
      </w:r>
      <w:r>
        <w:tab/>
        <w:t>Potential Security Requirements</w:t>
      </w:r>
      <w:bookmarkEnd w:id="92"/>
    </w:p>
    <w:p w:rsidR="003670DA" w:rsidDel="00E64D2E" w:rsidRDefault="003670DA" w:rsidP="003670DA">
      <w:pPr>
        <w:rPr>
          <w:del w:id="93" w:author="1" w:date="2020-11-16T17:01:00Z"/>
          <w:lang w:eastAsia="ja-JP"/>
        </w:rPr>
      </w:pPr>
      <w:r>
        <w:rPr>
          <w:lang w:eastAsia="ja-JP"/>
        </w:rPr>
        <w:t>The system shall support mutual authentication and authorization between application server and MSGin5G server over MSGin5G-3 Interface.</w:t>
      </w:r>
    </w:p>
    <w:p w:rsidR="006C1CD4" w:rsidRPr="003670DA" w:rsidDel="00E64D2E" w:rsidRDefault="006C1CD4" w:rsidP="00AB5494">
      <w:pPr>
        <w:pStyle w:val="EditorsNote"/>
        <w:rPr>
          <w:del w:id="94" w:author="1" w:date="2020-11-16T17:00:00Z"/>
          <w:lang w:eastAsia="zh-CN"/>
        </w:rPr>
      </w:pPr>
    </w:p>
    <w:p w:rsidR="00000000" w:rsidRDefault="00DA1A1F">
      <w:pPr>
        <w:pStyle w:val="EditorsNote"/>
        <w:ind w:left="0" w:firstLine="0"/>
        <w:rPr>
          <w:del w:id="95" w:author="1" w:date="2020-11-16T17:00:00Z"/>
          <w:lang w:eastAsia="zh-CN"/>
        </w:rPr>
        <w:pPrChange w:id="96" w:author="1" w:date="2020-11-16T17:00:00Z">
          <w:pPr>
            <w:pStyle w:val="EditorsNote"/>
          </w:pPr>
        </w:pPrChange>
      </w:pPr>
    </w:p>
    <w:p w:rsidR="00000000" w:rsidRDefault="00DA1A1F">
      <w:pPr>
        <w:rPr>
          <w:lang w:eastAsia="zh-CN"/>
        </w:rPr>
        <w:pPrChange w:id="97" w:author="1" w:date="2020-11-16T17:01:00Z">
          <w:pPr>
            <w:pStyle w:val="EditorsNote"/>
          </w:pPr>
        </w:pPrChange>
      </w:pPr>
    </w:p>
    <w:p w:rsidR="00000000" w:rsidRDefault="00AB5494">
      <w:pPr>
        <w:pStyle w:val="EditorsNote"/>
        <w:rPr>
          <w:ins w:id="98" w:author="1" w:date="2020-11-16T17:00:00Z"/>
          <w:lang w:eastAsia="zh-CN"/>
        </w:rPr>
      </w:pPr>
      <w:r>
        <w:t>Editor’s Note: This below provides a generic set of headings for a new key issue and need to be deleted before the TR goes for approval</w:t>
      </w:r>
    </w:p>
    <w:p w:rsidR="003C734C" w:rsidRPr="00117110" w:rsidRDefault="003C734C" w:rsidP="003C734C">
      <w:pPr>
        <w:pStyle w:val="2"/>
        <w:rPr>
          <w:ins w:id="99" w:author="1" w:date="2020-11-16T17:00:00Z"/>
          <w:lang w:val="en-IN"/>
        </w:rPr>
      </w:pPr>
      <w:ins w:id="100" w:author="1" w:date="2020-11-16T17:00:00Z">
        <w:r>
          <w:lastRenderedPageBreak/>
          <w:t>5.</w:t>
        </w:r>
        <w:r>
          <w:rPr>
            <w:rFonts w:hint="eastAsia"/>
            <w:lang w:eastAsia="zh-CN"/>
          </w:rPr>
          <w:t>4</w:t>
        </w:r>
        <w:r w:rsidRPr="00117110">
          <w:tab/>
        </w:r>
        <w:r>
          <w:t>Key issue #</w:t>
        </w:r>
        <w:r>
          <w:rPr>
            <w:rFonts w:hint="eastAsia"/>
            <w:lang w:eastAsia="zh-CN"/>
          </w:rPr>
          <w:t>4</w:t>
        </w:r>
        <w:r>
          <w:t xml:space="preserve">: </w:t>
        </w:r>
        <w:r w:rsidRPr="008E0699">
          <w:t>Authentication and Authorization between</w:t>
        </w:r>
        <w:r>
          <w:t xml:space="preserve"> </w:t>
        </w:r>
        <w:r w:rsidRPr="00470BC5">
          <w:rPr>
            <w:lang w:eastAsia="ko-KR"/>
          </w:rPr>
          <w:t>MSGin5G</w:t>
        </w:r>
        <w:r w:rsidRPr="00470BC5">
          <w:t xml:space="preserve"> Gateway Client</w:t>
        </w:r>
        <w:r w:rsidRPr="008E0699">
          <w:t xml:space="preserve"> and </w:t>
        </w:r>
        <w:r>
          <w:t>MSGin5G Server</w:t>
        </w:r>
      </w:ins>
    </w:p>
    <w:p w:rsidR="003C734C" w:rsidRDefault="003C734C" w:rsidP="003C734C">
      <w:pPr>
        <w:pStyle w:val="3"/>
        <w:rPr>
          <w:ins w:id="101" w:author="1" w:date="2020-11-16T17:00:00Z"/>
        </w:rPr>
      </w:pPr>
      <w:proofErr w:type="gramStart"/>
      <w:ins w:id="102" w:author="1" w:date="2020-11-16T17:00:00Z">
        <w:r>
          <w:t>5.</w:t>
        </w:r>
        <w:r>
          <w:rPr>
            <w:rFonts w:hint="eastAsia"/>
            <w:lang w:eastAsia="zh-CN"/>
          </w:rPr>
          <w:t>X</w:t>
        </w:r>
        <w:r>
          <w:t>.1</w:t>
        </w:r>
        <w:proofErr w:type="gramEnd"/>
        <w:r>
          <w:tab/>
          <w:t>Key Issue Details</w:t>
        </w:r>
      </w:ins>
    </w:p>
    <w:p w:rsidR="003C734C" w:rsidRDefault="003C734C" w:rsidP="003C734C">
      <w:pPr>
        <w:rPr>
          <w:ins w:id="103" w:author="1" w:date="2020-11-16T17:00:00Z"/>
          <w:lang w:eastAsia="zh-CN"/>
        </w:rPr>
      </w:pPr>
      <w:ins w:id="104" w:author="1" w:date="2020-11-16T17:00:00Z">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w:t>
        </w:r>
        <w:proofErr w:type="gramStart"/>
        <w:r w:rsidRPr="00E2669F">
          <w:rPr>
            <w:lang w:val="en-US"/>
          </w:rPr>
          <w:t>a</w:t>
        </w:r>
        <w:proofErr w:type="gramEnd"/>
        <w:r w:rsidRPr="00E2669F">
          <w:rPr>
            <w:lang w:val="en-US"/>
          </w:rPr>
          <w:t xml:space="preserve"> </w:t>
        </w:r>
        <w:r w:rsidRPr="00470BC5">
          <w:rPr>
            <w:lang w:eastAsia="ko-KR"/>
          </w:rPr>
          <w:t>MSGin5G</w:t>
        </w:r>
        <w:r w:rsidRPr="00470BC5">
          <w:t xml:space="preserve"> Gateway Client</w:t>
        </w:r>
        <w:r w:rsidRPr="00E2669F">
          <w:rPr>
            <w:lang w:val="en-US"/>
          </w:rPr>
          <w:t xml:space="preserve"> and a MSGin5G Server. </w:t>
        </w:r>
        <w:r w:rsidRPr="00470BC5">
          <w:t>This reference point supports</w:t>
        </w:r>
        <w:r>
          <w:rPr>
            <w:rFonts w:hint="eastAsia"/>
            <w:lang w:eastAsia="zh-CN"/>
          </w:rPr>
          <w:t xml:space="preserve"> r</w:t>
        </w:r>
        <w:r w:rsidRPr="00470BC5">
          <w:rPr>
            <w:lang w:eastAsia="ko-KR"/>
          </w:rPr>
          <w:t>egistration of MSGin5G Gateway Client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ins>
    </w:p>
    <w:p w:rsidR="003C734C" w:rsidRPr="003225BE" w:rsidRDefault="003C734C" w:rsidP="003C734C">
      <w:pPr>
        <w:rPr>
          <w:ins w:id="105" w:author="1" w:date="2020-11-16T17:00:00Z"/>
          <w:lang w:eastAsia="zh-CN"/>
        </w:rPr>
      </w:pPr>
      <w:ins w:id="106" w:author="1" w:date="2020-11-16T17:00:00Z">
        <w:r w:rsidRPr="00067F53">
          <w:t xml:space="preserve">During registration, the </w:t>
        </w:r>
        <w:r>
          <w:t xml:space="preserve">MSGin5G server should be able to verify the </w:t>
        </w:r>
        <w:r w:rsidRPr="00470BC5">
          <w:rPr>
            <w:lang w:eastAsia="ko-KR"/>
          </w:rPr>
          <w:t>MSGin5G</w:t>
        </w:r>
        <w:r w:rsidRPr="00470BC5">
          <w:t xml:space="preserve"> Gateway </w:t>
        </w:r>
        <w:proofErr w:type="gramStart"/>
        <w:r w:rsidRPr="00470BC5">
          <w:t>Client</w:t>
        </w:r>
        <w:r>
          <w:t>,</w:t>
        </w:r>
        <w:proofErr w:type="gramEnd"/>
        <w:r>
          <w:t xml:space="preserve"> otherwise</w:t>
        </w:r>
        <w:r>
          <w:rPr>
            <w:rFonts w:hint="eastAsia"/>
            <w:lang w:eastAsia="zh-CN"/>
          </w:rPr>
          <w:t xml:space="preserve"> malicious </w:t>
        </w:r>
        <w:r w:rsidRPr="00470BC5">
          <w:t>Gateway Client</w:t>
        </w:r>
        <w:r>
          <w:rPr>
            <w:rFonts w:hint="eastAsia"/>
            <w:lang w:eastAsia="zh-CN"/>
          </w:rPr>
          <w:t xml:space="preserve"> may connect to </w:t>
        </w:r>
        <w:r>
          <w:t>MSGin5G server</w:t>
        </w:r>
        <w:r>
          <w:rPr>
            <w:rFonts w:hint="eastAsia"/>
            <w:lang w:eastAsia="zh-CN"/>
          </w:rPr>
          <w:t xml:space="preserve">, so that sensitive information such as </w:t>
        </w:r>
        <w:r>
          <w:t>5GMSGS Client ID</w:t>
        </w:r>
        <w:r>
          <w:rPr>
            <w:rFonts w:hint="eastAsia"/>
            <w:lang w:eastAsia="zh-CN"/>
          </w:rPr>
          <w:t xml:space="preserve"> may leak out.</w:t>
        </w:r>
      </w:ins>
    </w:p>
    <w:p w:rsidR="003C734C" w:rsidRPr="00BD0C65" w:rsidRDefault="003C734C" w:rsidP="003C734C">
      <w:pPr>
        <w:rPr>
          <w:ins w:id="107" w:author="1" w:date="2020-11-16T17:00:00Z"/>
          <w:lang w:eastAsia="zh-CN"/>
        </w:rPr>
      </w:pPr>
    </w:p>
    <w:p w:rsidR="003C734C" w:rsidRDefault="003C734C" w:rsidP="003C734C">
      <w:pPr>
        <w:pStyle w:val="3"/>
        <w:rPr>
          <w:ins w:id="108" w:author="1" w:date="2020-11-16T17:00:00Z"/>
        </w:rPr>
      </w:pPr>
      <w:ins w:id="109" w:author="1" w:date="2020-11-16T17:00:00Z">
        <w:r>
          <w:t>5.</w:t>
        </w:r>
        <w:r>
          <w:rPr>
            <w:rFonts w:hint="eastAsia"/>
            <w:lang w:eastAsia="zh-CN"/>
          </w:rPr>
          <w:t>4</w:t>
        </w:r>
        <w:r>
          <w:t>.2</w:t>
        </w:r>
        <w:r>
          <w:tab/>
          <w:t>Security Threats</w:t>
        </w:r>
      </w:ins>
    </w:p>
    <w:p w:rsidR="003C734C" w:rsidRPr="003225BE" w:rsidRDefault="003C734C" w:rsidP="003C734C">
      <w:pPr>
        <w:rPr>
          <w:ins w:id="110" w:author="1" w:date="2020-11-16T17:00:00Z"/>
          <w:lang w:eastAsia="zh-CN"/>
        </w:rPr>
      </w:pPr>
      <w:ins w:id="111" w:author="1" w:date="2020-11-16T17:00:00Z">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 xml:space="preserve">verify the </w:t>
        </w:r>
        <w:r w:rsidRPr="00470BC5">
          <w:rPr>
            <w:lang w:eastAsia="ko-KR"/>
          </w:rPr>
          <w:t>MSGin5G</w:t>
        </w:r>
        <w:r w:rsidRPr="00470BC5">
          <w:t xml:space="preserve"> Gateway Client</w:t>
        </w:r>
        <w:r>
          <w:t xml:space="preserve">, </w:t>
        </w:r>
        <w:r>
          <w:rPr>
            <w:rFonts w:hint="eastAsia"/>
            <w:lang w:eastAsia="zh-CN"/>
          </w:rPr>
          <w:t xml:space="preserve">malicious </w:t>
        </w:r>
        <w:r w:rsidRPr="00470BC5">
          <w:t>Gateway Client</w:t>
        </w:r>
        <w:r>
          <w:rPr>
            <w:rFonts w:hint="eastAsia"/>
            <w:lang w:eastAsia="zh-CN"/>
          </w:rPr>
          <w:t xml:space="preserve"> may connect to </w:t>
        </w:r>
        <w:r>
          <w:t>MSGin5G server</w:t>
        </w:r>
        <w:r>
          <w:rPr>
            <w:rFonts w:hint="eastAsia"/>
            <w:lang w:eastAsia="zh-CN"/>
          </w:rPr>
          <w:t xml:space="preserve">, so that sensitive information such as </w:t>
        </w:r>
        <w:r>
          <w:t>5GMSGS Client ID</w:t>
        </w:r>
        <w:r>
          <w:rPr>
            <w:rFonts w:hint="eastAsia"/>
            <w:lang w:eastAsia="zh-CN"/>
          </w:rPr>
          <w:t xml:space="preserve"> may leak out.</w:t>
        </w:r>
        <w:r w:rsidRPr="00215C11">
          <w:t xml:space="preserve"> Malicious </w:t>
        </w:r>
        <w:r w:rsidRPr="00470BC5">
          <w:t>Gateway Client</w:t>
        </w:r>
        <w:r>
          <w:t xml:space="preserve"> may use th</w:t>
        </w:r>
        <w:r>
          <w:rPr>
            <w:rFonts w:hint="eastAsia"/>
            <w:lang w:eastAsia="zh-CN"/>
          </w:rPr>
          <w:t>is</w:t>
        </w:r>
        <w:r w:rsidRPr="00215C11">
          <w:t xml:space="preserve"> information to launch attacks on </w:t>
        </w:r>
        <w:r>
          <w:t>MSGin5G server.</w:t>
        </w:r>
      </w:ins>
    </w:p>
    <w:p w:rsidR="003C734C" w:rsidRDefault="003C734C" w:rsidP="003C734C">
      <w:pPr>
        <w:rPr>
          <w:ins w:id="112" w:author="1" w:date="2020-11-16T17:00:00Z"/>
          <w:lang w:eastAsia="zh-CN"/>
        </w:rPr>
      </w:pPr>
      <w:ins w:id="113" w:author="1" w:date="2020-11-16T17:00:00Z">
        <w:r>
          <w:t xml:space="preserve">These </w:t>
        </w:r>
        <w:proofErr w:type="spellStart"/>
        <w:r>
          <w:t>informations</w:t>
        </w:r>
        <w:proofErr w:type="spellEnd"/>
        <w:r>
          <w:t xml:space="preserve"> can be used by </w:t>
        </w:r>
        <w:r>
          <w:rPr>
            <w:rFonts w:hint="eastAsia"/>
            <w:lang w:eastAsia="zh-CN"/>
          </w:rPr>
          <w:t xml:space="preserve">malicious </w:t>
        </w:r>
        <w:r w:rsidRPr="00470BC5">
          <w:t>Gateway Client</w:t>
        </w:r>
        <w:r>
          <w:t xml:space="preserve"> to mount an attack to get services from MSGin5G server without </w:t>
        </w:r>
        <w:r>
          <w:rPr>
            <w:rFonts w:hint="eastAsia"/>
            <w:lang w:eastAsia="zh-CN"/>
          </w:rPr>
          <w:t>authorization</w:t>
        </w:r>
        <w:r>
          <w:t xml:space="preserve">.  </w:t>
        </w:r>
      </w:ins>
    </w:p>
    <w:p w:rsidR="003C734C" w:rsidRDefault="003C734C" w:rsidP="003C734C">
      <w:pPr>
        <w:pStyle w:val="3"/>
        <w:rPr>
          <w:ins w:id="114" w:author="1" w:date="2020-11-16T17:00:00Z"/>
        </w:rPr>
      </w:pPr>
      <w:ins w:id="115" w:author="1" w:date="2020-11-16T17:00:00Z">
        <w:r>
          <w:t>5.</w:t>
        </w:r>
        <w:r>
          <w:rPr>
            <w:rFonts w:hint="eastAsia"/>
            <w:lang w:eastAsia="zh-CN"/>
          </w:rPr>
          <w:t>4</w:t>
        </w:r>
        <w:r>
          <w:t>.3</w:t>
        </w:r>
        <w:r>
          <w:tab/>
          <w:t>Potential Security Requirements</w:t>
        </w:r>
      </w:ins>
    </w:p>
    <w:p w:rsidR="003C734C" w:rsidRDefault="003C734C" w:rsidP="003C734C">
      <w:pPr>
        <w:rPr>
          <w:ins w:id="116" w:author="1" w:date="2020-11-16T17:00:00Z"/>
          <w:lang w:eastAsia="ja-JP"/>
        </w:rPr>
      </w:pPr>
      <w:ins w:id="117" w:author="1" w:date="2020-11-16T17:00:00Z">
        <w:r>
          <w:rPr>
            <w:lang w:eastAsia="ja-JP"/>
          </w:rPr>
          <w:t xml:space="preserve">MSGin5G Server shall be able to provide mutual authentication with </w:t>
        </w:r>
        <w:r w:rsidRPr="00470BC5">
          <w:rPr>
            <w:lang w:eastAsia="ko-KR"/>
          </w:rPr>
          <w:t>MSGin5G</w:t>
        </w:r>
        <w:r w:rsidRPr="00470BC5">
          <w:t xml:space="preserve"> Gateway Client</w:t>
        </w:r>
        <w:r>
          <w:rPr>
            <w:lang w:eastAsia="ja-JP"/>
          </w:rPr>
          <w:t xml:space="preserve"> over MSGin5G-</w:t>
        </w:r>
        <w:r>
          <w:rPr>
            <w:rFonts w:hint="eastAsia"/>
            <w:lang w:eastAsia="zh-CN"/>
          </w:rPr>
          <w:t>4</w:t>
        </w:r>
        <w:r>
          <w:rPr>
            <w:lang w:eastAsia="ja-JP"/>
          </w:rPr>
          <w:t xml:space="preserve"> Interface.</w:t>
        </w:r>
      </w:ins>
    </w:p>
    <w:p w:rsidR="003C734C" w:rsidRDefault="003C734C" w:rsidP="003C734C">
      <w:pPr>
        <w:pStyle w:val="EditorsNote"/>
        <w:rPr>
          <w:lang w:eastAsia="zh-CN"/>
        </w:rPr>
      </w:pPr>
      <w:ins w:id="118" w:author="1" w:date="2020-11-16T17:00:00Z">
        <w:r>
          <w:rPr>
            <w:lang w:eastAsia="ja-JP"/>
          </w:rPr>
          <w:t xml:space="preserve">MSGin5G Server shall be able to determine whether </w:t>
        </w:r>
        <w:r w:rsidRPr="00470BC5">
          <w:rPr>
            <w:lang w:eastAsia="ko-KR"/>
          </w:rPr>
          <w:t>MSGin5G</w:t>
        </w:r>
        <w:r w:rsidRPr="00470BC5">
          <w:t xml:space="preserve"> Gateway Client</w:t>
        </w:r>
        <w:r>
          <w:rPr>
            <w:lang w:eastAsia="ja-JP"/>
          </w:rPr>
          <w:t xml:space="preserve"> is authorized to access MSGin5G services.</w:t>
        </w:r>
      </w:ins>
    </w:p>
    <w:p w:rsidR="00AB5494" w:rsidDel="00E64D2E" w:rsidRDefault="00AB5494" w:rsidP="00103FB1">
      <w:pPr>
        <w:pStyle w:val="2"/>
        <w:rPr>
          <w:del w:id="119" w:author="1" w:date="2020-11-16T17:21:00Z"/>
        </w:rPr>
      </w:pPr>
      <w:bookmarkStart w:id="120" w:name="_Toc39138076"/>
      <w:bookmarkStart w:id="121" w:name="_Toc53997220"/>
      <w:del w:id="122" w:author="1" w:date="2020-11-16T17:21:00Z">
        <w:r w:rsidDel="00E64D2E">
          <w:delText>5.</w:delText>
        </w:r>
        <w:r w:rsidDel="00E64D2E">
          <w:rPr>
            <w:highlight w:val="yellow"/>
          </w:rPr>
          <w:delText>X</w:delText>
        </w:r>
        <w:r w:rsidDel="00E64D2E">
          <w:tab/>
          <w:delText xml:space="preserve">Key </w:delText>
        </w:r>
        <w:r w:rsidRPr="00103FB1" w:rsidDel="00E64D2E">
          <w:delText>issue</w:delText>
        </w:r>
        <w:r w:rsidDel="00E64D2E">
          <w:delText xml:space="preserve"> #</w:delText>
        </w:r>
        <w:r w:rsidDel="00E64D2E">
          <w:rPr>
            <w:highlight w:val="yellow"/>
          </w:rPr>
          <w:delText>X</w:delText>
        </w:r>
        <w:r w:rsidDel="00E64D2E">
          <w:delText>: &lt;Key issue name&gt;</w:delText>
        </w:r>
        <w:bookmarkEnd w:id="120"/>
        <w:bookmarkEnd w:id="121"/>
      </w:del>
    </w:p>
    <w:p w:rsidR="00AB5494" w:rsidDel="00E64D2E" w:rsidRDefault="00AB5494" w:rsidP="00103FB1">
      <w:pPr>
        <w:pStyle w:val="3"/>
        <w:rPr>
          <w:del w:id="123" w:author="1" w:date="2020-11-16T17:21:00Z"/>
          <w:lang w:eastAsia="zh-CN"/>
        </w:rPr>
      </w:pPr>
      <w:bookmarkStart w:id="124" w:name="_Toc39138077"/>
      <w:bookmarkStart w:id="125" w:name="_Toc53997221"/>
      <w:del w:id="126" w:author="1" w:date="2020-11-16T17:21:00Z">
        <w:r w:rsidDel="00E64D2E">
          <w:rPr>
            <w:lang w:eastAsia="zh-CN"/>
          </w:rPr>
          <w:delText>5.</w:delText>
        </w:r>
        <w:r w:rsidR="00103FB1" w:rsidRPr="00811321" w:rsidDel="00E64D2E">
          <w:rPr>
            <w:highlight w:val="yellow"/>
            <w:lang w:eastAsia="zh-CN"/>
          </w:rPr>
          <w:delText xml:space="preserve"> </w:delText>
        </w:r>
        <w:r w:rsidRPr="00811321" w:rsidDel="00E64D2E">
          <w:rPr>
            <w:highlight w:val="yellow"/>
            <w:lang w:eastAsia="zh-CN"/>
          </w:rPr>
          <w:delText>X</w:delText>
        </w:r>
        <w:r w:rsidDel="00E64D2E">
          <w:rPr>
            <w:lang w:eastAsia="zh-CN"/>
          </w:rPr>
          <w:delText>.</w:delText>
        </w:r>
        <w:r w:rsidR="00C14AC3" w:rsidDel="00E64D2E">
          <w:rPr>
            <w:lang w:eastAsia="zh-CN"/>
          </w:rPr>
          <w:delText>1</w:delText>
        </w:r>
        <w:r w:rsidDel="00E64D2E">
          <w:rPr>
            <w:lang w:eastAsia="zh-CN"/>
          </w:rPr>
          <w:tab/>
          <w:delText>Key issue details</w:delText>
        </w:r>
        <w:bookmarkEnd w:id="124"/>
        <w:bookmarkEnd w:id="125"/>
        <w:r w:rsidDel="00E64D2E">
          <w:rPr>
            <w:lang w:eastAsia="zh-CN"/>
          </w:rPr>
          <w:delText xml:space="preserve"> </w:delText>
        </w:r>
      </w:del>
    </w:p>
    <w:p w:rsidR="00AB5494" w:rsidDel="00E64D2E" w:rsidRDefault="00AB5494" w:rsidP="00103FB1">
      <w:pPr>
        <w:pStyle w:val="3"/>
        <w:rPr>
          <w:del w:id="127" w:author="1" w:date="2020-11-16T17:21:00Z"/>
          <w:lang w:eastAsia="zh-CN"/>
        </w:rPr>
      </w:pPr>
      <w:bookmarkStart w:id="128" w:name="_Toc39138078"/>
      <w:bookmarkStart w:id="129" w:name="_Toc53997222"/>
      <w:del w:id="130" w:author="1" w:date="2020-11-16T17:21:00Z">
        <w:r w:rsidDel="00E64D2E">
          <w:rPr>
            <w:lang w:eastAsia="zh-CN"/>
          </w:rPr>
          <w:delText>5.</w:delText>
        </w:r>
        <w:r w:rsidR="00103FB1" w:rsidRPr="00811321" w:rsidDel="00E64D2E">
          <w:rPr>
            <w:highlight w:val="yellow"/>
            <w:lang w:eastAsia="zh-CN"/>
          </w:rPr>
          <w:delText xml:space="preserve"> </w:delText>
        </w:r>
        <w:r w:rsidRPr="00811321" w:rsidDel="00E64D2E">
          <w:rPr>
            <w:highlight w:val="yellow"/>
            <w:lang w:eastAsia="zh-CN"/>
          </w:rPr>
          <w:delText>X</w:delText>
        </w:r>
        <w:r w:rsidDel="00E64D2E">
          <w:rPr>
            <w:lang w:eastAsia="zh-CN"/>
          </w:rPr>
          <w:delText>.</w:delText>
        </w:r>
        <w:r w:rsidR="00C14AC3" w:rsidDel="00E64D2E">
          <w:rPr>
            <w:lang w:eastAsia="zh-CN"/>
          </w:rPr>
          <w:delText>2</w:delText>
        </w:r>
        <w:r w:rsidDel="00E64D2E">
          <w:rPr>
            <w:lang w:eastAsia="zh-CN"/>
          </w:rPr>
          <w:tab/>
          <w:delText>Threats</w:delText>
        </w:r>
        <w:bookmarkEnd w:id="128"/>
        <w:bookmarkEnd w:id="129"/>
      </w:del>
    </w:p>
    <w:p w:rsidR="00AB5494" w:rsidDel="00E64D2E" w:rsidRDefault="00AB5494" w:rsidP="00103FB1">
      <w:pPr>
        <w:pStyle w:val="3"/>
        <w:rPr>
          <w:del w:id="131" w:author="1" w:date="2020-11-16T17:21:00Z"/>
          <w:lang w:eastAsia="zh-CN"/>
        </w:rPr>
      </w:pPr>
      <w:bookmarkStart w:id="132" w:name="_Toc39138079"/>
      <w:bookmarkStart w:id="133" w:name="_Toc53997223"/>
      <w:del w:id="134" w:author="1" w:date="2020-11-16T17:21:00Z">
        <w:r w:rsidDel="00E64D2E">
          <w:rPr>
            <w:lang w:eastAsia="zh-CN"/>
          </w:rPr>
          <w:delText>5.</w:delText>
        </w:r>
        <w:r w:rsidR="00103FB1" w:rsidRPr="00811321" w:rsidDel="00E64D2E">
          <w:rPr>
            <w:highlight w:val="yellow"/>
            <w:lang w:eastAsia="zh-CN"/>
          </w:rPr>
          <w:delText xml:space="preserve"> </w:delText>
        </w:r>
        <w:r w:rsidRPr="00811321" w:rsidDel="00E64D2E">
          <w:rPr>
            <w:highlight w:val="yellow"/>
            <w:lang w:eastAsia="zh-CN"/>
          </w:rPr>
          <w:delText>X</w:delText>
        </w:r>
        <w:r w:rsidDel="00E64D2E">
          <w:rPr>
            <w:lang w:eastAsia="zh-CN"/>
          </w:rPr>
          <w:delText>.</w:delText>
        </w:r>
        <w:r w:rsidR="00C14AC3" w:rsidDel="00E64D2E">
          <w:rPr>
            <w:lang w:eastAsia="zh-CN"/>
          </w:rPr>
          <w:delText>3</w:delText>
        </w:r>
        <w:r w:rsidDel="00E64D2E">
          <w:rPr>
            <w:lang w:eastAsia="zh-CN"/>
          </w:rPr>
          <w:tab/>
          <w:delText>Potential security requirements</w:delText>
        </w:r>
        <w:bookmarkEnd w:id="132"/>
        <w:bookmarkEnd w:id="133"/>
        <w:r w:rsidDel="00E64D2E">
          <w:rPr>
            <w:lang w:eastAsia="zh-CN"/>
          </w:rPr>
          <w:delText xml:space="preserve"> </w:delText>
        </w:r>
      </w:del>
    </w:p>
    <w:p w:rsidR="00AB5494" w:rsidRDefault="00811321" w:rsidP="00EF4E25">
      <w:del w:id="135" w:author="1" w:date="2020-11-16T17:21:00Z">
        <w:r w:rsidDel="00E64D2E">
          <w:rPr>
            <w:lang w:eastAsia="zh-CN"/>
          </w:rPr>
          <w:delText xml:space="preserve"> </w:delText>
        </w:r>
      </w:del>
    </w:p>
    <w:p w:rsidR="00AB5494" w:rsidRDefault="00AB5494" w:rsidP="00AB5494">
      <w:pPr>
        <w:pStyle w:val="1"/>
      </w:pPr>
      <w:bookmarkStart w:id="136" w:name="_Toc39138080"/>
      <w:bookmarkStart w:id="137" w:name="_Toc53997224"/>
      <w:r>
        <w:t>6</w:t>
      </w:r>
      <w:r>
        <w:tab/>
        <w:t>Proposed solutions</w:t>
      </w:r>
      <w:bookmarkEnd w:id="136"/>
      <w:bookmarkEnd w:id="137"/>
    </w:p>
    <w:p w:rsidR="00AB5494" w:rsidRDefault="00AB5494" w:rsidP="00AB5494">
      <w:pPr>
        <w:pStyle w:val="EditorsNote"/>
      </w:pPr>
      <w:bookmarkStart w:id="138" w:name="_Hlk38892790"/>
      <w:r>
        <w:t>Editor’s Note: This clause will contain the proposed solutions</w:t>
      </w:r>
    </w:p>
    <w:p w:rsidR="00103FB1" w:rsidRDefault="00103FB1" w:rsidP="00103FB1">
      <w:pPr>
        <w:pStyle w:val="2"/>
        <w:rPr>
          <w:lang w:eastAsia="zh-CN"/>
        </w:rPr>
      </w:pPr>
      <w:bookmarkStart w:id="139" w:name="_Toc53997225"/>
      <w:bookmarkStart w:id="140" w:name="_Toc39138081"/>
      <w:bookmarkEnd w:id="138"/>
      <w:r>
        <w:t>6.0</w:t>
      </w:r>
      <w:r>
        <w:tab/>
      </w:r>
      <w:r>
        <w:rPr>
          <w:lang w:eastAsia="zh-CN"/>
        </w:rPr>
        <w:t>Mapping of Solutions to Key Issues</w:t>
      </w:r>
      <w:bookmarkEnd w:id="139"/>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sidRPr="00103FB1">
              <w:rPr>
                <w:highlight w:val="yellow"/>
                <w:lang w:eastAsia="zh-CN"/>
              </w:rPr>
              <w:t>X</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103FB1">
            <w:pPr>
              <w:pStyle w:val="TAH"/>
              <w:ind w:left="317" w:hangingChars="176" w:hanging="317"/>
              <w:jc w:val="left"/>
              <w:rPr>
                <w:b w:val="0"/>
                <w:lang w:eastAsia="zh-CN"/>
              </w:rPr>
            </w:pPr>
            <w:r>
              <w:rPr>
                <w:b w:val="0"/>
                <w:lang w:eastAsia="zh-CN"/>
              </w:rPr>
              <w:t>#1: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2C4DF0">
            <w:pPr>
              <w:pStyle w:val="TAC"/>
              <w:rPr>
                <w:lang w:eastAsia="zh-CN"/>
              </w:rPr>
            </w:pPr>
            <w:r>
              <w:rPr>
                <w:lang w:eastAsia="zh-CN"/>
              </w:rPr>
              <w:t>X</w:t>
            </w:r>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7C437A">
            <w:pPr>
              <w:pStyle w:val="TAC"/>
              <w:rPr>
                <w:lang w:eastAsia="zh-CN"/>
              </w:rPr>
            </w:pPr>
            <w:r w:rsidRPr="00103FB1">
              <w:rPr>
                <w:highlight w:val="yellow"/>
                <w:lang w:eastAsia="zh-CN"/>
              </w:rPr>
              <w:t>X</w:t>
            </w:r>
            <w:bookmarkStart w:id="141" w:name="_GoBack"/>
            <w:bookmarkEnd w:id="141"/>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bl>
    <w:p w:rsidR="00103FB1" w:rsidRDefault="00103FB1" w:rsidP="00103FB1"/>
    <w:p w:rsidR="00103FB1" w:rsidRDefault="00103FB1" w:rsidP="00103FB1">
      <w:pPr>
        <w:pStyle w:val="EditorsNote"/>
      </w:pPr>
      <w:r>
        <w:lastRenderedPageBreak/>
        <w:t xml:space="preserve">Editor’s Note: This clause provides the </w:t>
      </w:r>
      <w:r w:rsidR="00B31E40">
        <w:rPr>
          <w:lang w:eastAsia="zh-CN"/>
        </w:rPr>
        <w:t>mapping of Solutions to Key Issues.</w:t>
      </w:r>
    </w:p>
    <w:p w:rsidR="00103FB1" w:rsidRDefault="00103FB1" w:rsidP="00103FB1"/>
    <w:p w:rsidR="00103FB1" w:rsidRDefault="00103FB1" w:rsidP="00103FB1">
      <w:pPr>
        <w:rPr>
          <w:ins w:id="142" w:author="1" w:date="2020-11-16T17:20:00Z"/>
          <w:lang w:eastAsia="zh-CN"/>
        </w:rPr>
      </w:pPr>
    </w:p>
    <w:p w:rsidR="00E64D2E" w:rsidRDefault="00E64D2E" w:rsidP="00E64D2E">
      <w:pPr>
        <w:pStyle w:val="2"/>
        <w:rPr>
          <w:ins w:id="143" w:author="1" w:date="2020-11-16T17:20:00Z"/>
        </w:rPr>
      </w:pPr>
      <w:bookmarkStart w:id="144" w:name="_Toc49174608"/>
      <w:ins w:id="145" w:author="1" w:date="2020-11-16T17:20:00Z">
        <w:r>
          <w:t>6.</w:t>
        </w:r>
        <w:r>
          <w:rPr>
            <w:rFonts w:hint="eastAsia"/>
            <w:lang w:eastAsia="zh-CN"/>
          </w:rPr>
          <w:t>1</w:t>
        </w:r>
        <w:r>
          <w:tab/>
          <w:t>Solution #</w:t>
        </w:r>
        <w:r>
          <w:rPr>
            <w:rFonts w:hint="eastAsia"/>
            <w:lang w:eastAsia="zh-CN"/>
          </w:rPr>
          <w:t>1</w:t>
        </w:r>
        <w:r>
          <w:t>:</w:t>
        </w:r>
        <w:bookmarkEnd w:id="144"/>
        <w:r>
          <w:t xml:space="preserve"> Authentication and authorization between 5GMSGS client and MSGin5G server</w:t>
        </w:r>
      </w:ins>
    </w:p>
    <w:p w:rsidR="00E64D2E" w:rsidRDefault="00E64D2E" w:rsidP="00E64D2E">
      <w:pPr>
        <w:pStyle w:val="3"/>
        <w:rPr>
          <w:ins w:id="146" w:author="1" w:date="2020-11-16T17:20:00Z"/>
        </w:rPr>
      </w:pPr>
      <w:bookmarkStart w:id="147" w:name="_Toc49174609"/>
      <w:ins w:id="148" w:author="1" w:date="2020-11-16T17:20:00Z">
        <w:r>
          <w:t>6.</w:t>
        </w:r>
        <w:r>
          <w:rPr>
            <w:rFonts w:hint="eastAsia"/>
            <w:lang w:eastAsia="zh-CN"/>
          </w:rPr>
          <w:t>1</w:t>
        </w:r>
        <w:r>
          <w:t>.1</w:t>
        </w:r>
        <w:r>
          <w:tab/>
          <w:t>Solution overview</w:t>
        </w:r>
        <w:bookmarkEnd w:id="147"/>
      </w:ins>
    </w:p>
    <w:p w:rsidR="00E64D2E" w:rsidRDefault="00E64D2E" w:rsidP="00E64D2E">
      <w:pPr>
        <w:rPr>
          <w:ins w:id="149" w:author="1" w:date="2020-11-16T17:20:00Z"/>
          <w:rFonts w:eastAsia="Times New Roman"/>
        </w:rPr>
      </w:pPr>
      <w:ins w:id="150" w:author="1" w:date="2020-11-16T17:20:00Z">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ins>
    </w:p>
    <w:p w:rsidR="00E64D2E" w:rsidRPr="005331CA" w:rsidRDefault="00E64D2E" w:rsidP="00E64D2E">
      <w:pPr>
        <w:rPr>
          <w:ins w:id="151" w:author="1" w:date="2020-11-16T17:20:00Z"/>
          <w:rFonts w:eastAsia="Times New Roman"/>
        </w:rPr>
      </w:pPr>
      <w:bookmarkStart w:id="152" w:name="_Hlk54347743"/>
      <w:ins w:id="153" w:author="1" w:date="2020-11-16T17:20:00Z">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ins>
      <w:ins w:id="154" w:author="1" w:date="2020-11-16T17:22:00Z">
        <w:r>
          <w:rPr>
            <w:rFonts w:eastAsiaTheme="minorEastAsia" w:hint="eastAsia"/>
            <w:lang w:eastAsia="zh-CN"/>
          </w:rPr>
          <w:t>4</w:t>
        </w:r>
      </w:ins>
      <w:ins w:id="155" w:author="1" w:date="2020-11-16T17:20:00Z">
        <w:r>
          <w:rPr>
            <w:rFonts w:eastAsia="Times New Roman"/>
          </w:rPr>
          <w:t>].</w:t>
        </w:r>
      </w:ins>
    </w:p>
    <w:p w:rsidR="00E64D2E" w:rsidRPr="00E64D2E" w:rsidRDefault="00E64D2E" w:rsidP="00E64D2E">
      <w:pPr>
        <w:rPr>
          <w:ins w:id="156" w:author="1" w:date="2020-11-16T17:20:00Z"/>
          <w:lang w:eastAsia="zh-CN"/>
        </w:rPr>
      </w:pPr>
      <w:ins w:id="157" w:author="1" w:date="2020-11-16T17:20:00Z">
        <w:r>
          <w:t xml:space="preserve">Access token is used for authorization of the 5GMSGS UE Client to access/obtain the MSGin5G services. </w:t>
        </w:r>
        <w:r w:rsidRPr="00646D67">
          <w:t xml:space="preserve"> </w:t>
        </w:r>
        <w:r>
          <w:t xml:space="preserve"> </w:t>
        </w:r>
        <w:bookmarkEnd w:id="152"/>
      </w:ins>
    </w:p>
    <w:p w:rsidR="00E64D2E" w:rsidRDefault="00E64D2E" w:rsidP="00E64D2E">
      <w:pPr>
        <w:pStyle w:val="3"/>
        <w:rPr>
          <w:ins w:id="158" w:author="1" w:date="2020-11-16T17:20:00Z"/>
        </w:rPr>
      </w:pPr>
      <w:bookmarkStart w:id="159" w:name="_Toc49174610"/>
      <w:ins w:id="160" w:author="1" w:date="2020-11-16T17:20:00Z">
        <w:r>
          <w:t>6.</w:t>
        </w:r>
      </w:ins>
      <w:ins w:id="161" w:author="1" w:date="2020-11-16T17:21:00Z">
        <w:r>
          <w:rPr>
            <w:rFonts w:hint="eastAsia"/>
            <w:lang w:eastAsia="zh-CN"/>
          </w:rPr>
          <w:t>1</w:t>
        </w:r>
      </w:ins>
      <w:ins w:id="162" w:author="1" w:date="2020-11-16T17:20:00Z">
        <w:r>
          <w:t>.2</w:t>
        </w:r>
        <w:r>
          <w:tab/>
          <w:t>Solution details</w:t>
        </w:r>
        <w:bookmarkEnd w:id="159"/>
      </w:ins>
    </w:p>
    <w:p w:rsidR="00E64D2E" w:rsidRDefault="00E64D2E" w:rsidP="00E64D2E">
      <w:pPr>
        <w:jc w:val="center"/>
        <w:rPr>
          <w:ins w:id="163" w:author="1" w:date="2020-11-16T17:20:00Z"/>
          <w:b/>
          <w:i/>
          <w:sz w:val="28"/>
        </w:rPr>
      </w:pPr>
    </w:p>
    <w:p w:rsidR="00E64D2E" w:rsidRDefault="00E64D2E" w:rsidP="00E64D2E">
      <w:pPr>
        <w:jc w:val="center"/>
        <w:rPr>
          <w:ins w:id="164" w:author="1" w:date="2020-11-16T17:20:00Z"/>
        </w:rPr>
      </w:pPr>
    </w:p>
    <w:p w:rsidR="00E64D2E" w:rsidRDefault="00E64D2E" w:rsidP="00E64D2E">
      <w:pPr>
        <w:jc w:val="center"/>
        <w:rPr>
          <w:ins w:id="165" w:author="1" w:date="2020-11-16T17:20:00Z"/>
        </w:rPr>
      </w:pPr>
      <w:ins w:id="166" w:author="1" w:date="2020-11-16T17:20:00Z">
        <w:r>
          <w:object w:dxaOrig="1362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92.15pt" o:ole="">
              <v:imagedata r:id="rId12" o:title=""/>
            </v:shape>
            <o:OLEObject Type="Embed" ProgID="Visio.Drawing.15" ShapeID="_x0000_i1025" DrawAspect="Content" ObjectID="_1667053089" r:id="rId13"/>
          </w:object>
        </w:r>
      </w:ins>
    </w:p>
    <w:p w:rsidR="00E64D2E" w:rsidRDefault="00E64D2E" w:rsidP="00E64D2E">
      <w:pPr>
        <w:jc w:val="center"/>
        <w:rPr>
          <w:ins w:id="167" w:author="1" w:date="2020-11-16T17:20:00Z"/>
          <w:rFonts w:cs="Calibri"/>
          <w:b/>
        </w:rPr>
      </w:pPr>
      <w:bookmarkStart w:id="168" w:name="_Hlk54347787"/>
      <w:ins w:id="169" w:author="1" w:date="2020-11-16T17:20:00Z">
        <w:r w:rsidRPr="00D1047A">
          <w:rPr>
            <w:rFonts w:cs="Calibri"/>
            <w:b/>
          </w:rPr>
          <w:t>Figure 6.X.2-1: Authentication/Authorization framework for 5GMSGS client and MSGin5G servers</w:t>
        </w:r>
      </w:ins>
    </w:p>
    <w:p w:rsidR="00E64D2E" w:rsidRPr="00FF1B1C" w:rsidRDefault="00E64D2E" w:rsidP="00E64D2E">
      <w:pPr>
        <w:rPr>
          <w:ins w:id="170" w:author="1" w:date="2020-11-16T17:20:00Z"/>
        </w:rPr>
      </w:pPr>
      <w:ins w:id="171" w:author="1" w:date="2020-11-16T17:20:00Z">
        <w:r w:rsidRPr="00FF1B1C">
          <w:t>Step 1:</w:t>
        </w:r>
        <w:r>
          <w:tab/>
          <w:t xml:space="preserve"> SIM-C</w:t>
        </w:r>
        <w:r w:rsidRPr="00FF1B1C">
          <w:t xml:space="preserve"> establishes a secure tunnel with the </w:t>
        </w:r>
        <w:r w:rsidRPr="000C1BEC">
          <w:t>SIM-S</w:t>
        </w:r>
        <w:r w:rsidRPr="00FF1B1C">
          <w:t>.</w:t>
        </w:r>
      </w:ins>
    </w:p>
    <w:p w:rsidR="00E64D2E" w:rsidRPr="00FF1B1C" w:rsidRDefault="00E64D2E" w:rsidP="00E64D2E">
      <w:pPr>
        <w:rPr>
          <w:ins w:id="172" w:author="1" w:date="2020-11-16T17:20:00Z"/>
        </w:rPr>
      </w:pPr>
      <w:ins w:id="173" w:author="1" w:date="2020-11-16T17:20:00Z">
        <w:r w:rsidRPr="00FF1B1C">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ins>
    </w:p>
    <w:p w:rsidR="00E64D2E" w:rsidRDefault="00E64D2E" w:rsidP="00E64D2E">
      <w:pPr>
        <w:rPr>
          <w:ins w:id="174" w:author="1" w:date="2020-11-16T17:20:00Z"/>
        </w:rPr>
      </w:pPr>
      <w:ins w:id="175" w:author="1" w:date="2020-11-16T17:20:00Z">
        <w:r w:rsidRPr="00FF1B1C">
          <w:t>Step 3:</w:t>
        </w:r>
        <w:r>
          <w:t xml:space="preserve"> </w:t>
        </w:r>
        <w:r w:rsidRPr="00FF1B1C">
          <w:t xml:space="preserve">User Authentication is performed between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ins>
    </w:p>
    <w:p w:rsidR="00E64D2E" w:rsidRDefault="00E64D2E" w:rsidP="00E64D2E">
      <w:pPr>
        <w:rPr>
          <w:ins w:id="176" w:author="1" w:date="2020-11-16T17:20:00Z"/>
        </w:rPr>
      </w:pPr>
      <w:ins w:id="177" w:author="1" w:date="2020-11-16T17:20:00Z">
        <w:r w:rsidRPr="00FF1B1C">
          <w:lastRenderedPageBreak/>
          <w:t>Step 4:</w:t>
        </w:r>
        <w:r>
          <w:tab/>
        </w:r>
        <w:r w:rsidRPr="00096E03">
          <w:t xml:space="preserve"> </w:t>
        </w:r>
        <w:r>
          <w:t>SIM-C authenticates itself by giving username and password.</w:t>
        </w:r>
      </w:ins>
    </w:p>
    <w:p w:rsidR="00E64D2E" w:rsidRPr="002751C8" w:rsidRDefault="00E64D2E" w:rsidP="00E64D2E">
      <w:pPr>
        <w:pStyle w:val="EditorsNote"/>
        <w:rPr>
          <w:ins w:id="178" w:author="1" w:date="2020-11-16T17:20:00Z"/>
          <w:lang w:eastAsia="ko-KR"/>
        </w:rPr>
      </w:pPr>
      <w:ins w:id="179" w:author="1" w:date="2020-11-16T17:20:00Z">
        <w:r w:rsidRPr="002751C8">
          <w:rPr>
            <w:rFonts w:hint="eastAsia"/>
            <w:lang w:eastAsia="ko-KR"/>
          </w:rPr>
          <w:t>E</w:t>
        </w:r>
        <w:r>
          <w:rPr>
            <w:lang w:eastAsia="ko-KR"/>
          </w:rPr>
          <w:t xml:space="preserve">ditor’s </w:t>
        </w:r>
        <w:r w:rsidRPr="002751C8">
          <w:rPr>
            <w:rFonts w:hint="eastAsia"/>
            <w:lang w:eastAsia="ko-KR"/>
          </w:rPr>
          <w:t>N</w:t>
        </w:r>
        <w:r>
          <w:rPr>
            <w:lang w:eastAsia="ko-KR"/>
          </w:rPr>
          <w:t>ote</w:t>
        </w:r>
        <w:r w:rsidRPr="002751C8">
          <w:rPr>
            <w:rFonts w:hint="eastAsia"/>
            <w:lang w:eastAsia="ko-KR"/>
          </w:rPr>
          <w:t>: Other possible authentication methods are FFS.</w:t>
        </w:r>
      </w:ins>
    </w:p>
    <w:p w:rsidR="00E64D2E" w:rsidRPr="00FF1B1C" w:rsidRDefault="00E64D2E" w:rsidP="00E64D2E">
      <w:pPr>
        <w:rPr>
          <w:ins w:id="180" w:author="1" w:date="2020-11-16T17:20:00Z"/>
        </w:rPr>
      </w:pPr>
      <w:ins w:id="181" w:author="1" w:date="2020-11-16T17:20:00Z">
        <w:r w:rsidRPr="00FF1B1C">
          <w:t xml:space="preserve">Step </w:t>
        </w:r>
        <w:r>
          <w:t>5</w:t>
        </w:r>
        <w:r w:rsidRPr="00FF1B1C">
          <w:t>:</w:t>
        </w:r>
        <w:r>
          <w:t xml:space="preserve"> SIM-S verifies the username and password and authenticates the UE.</w:t>
        </w:r>
      </w:ins>
    </w:p>
    <w:p w:rsidR="00E64D2E" w:rsidRPr="00FF1B1C" w:rsidRDefault="00E64D2E" w:rsidP="00E64D2E">
      <w:pPr>
        <w:rPr>
          <w:ins w:id="182" w:author="1" w:date="2020-11-16T17:20:00Z"/>
        </w:rPr>
      </w:pPr>
      <w:ins w:id="183" w:author="1" w:date="2020-11-16T17:20:00Z">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ins>
    </w:p>
    <w:p w:rsidR="00E64D2E" w:rsidRPr="00FF1B1C" w:rsidRDefault="00E64D2E" w:rsidP="00E64D2E">
      <w:pPr>
        <w:rPr>
          <w:ins w:id="184" w:author="1" w:date="2020-11-16T17:20:00Z"/>
        </w:rPr>
      </w:pPr>
      <w:ins w:id="185" w:author="1" w:date="2020-11-16T17:20:00Z">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ins>
    </w:p>
    <w:p w:rsidR="00E64D2E" w:rsidRDefault="00E64D2E" w:rsidP="00E64D2E">
      <w:pPr>
        <w:rPr>
          <w:ins w:id="186" w:author="1" w:date="2020-11-16T17:20:00Z"/>
        </w:rPr>
      </w:pPr>
      <w:ins w:id="187" w:author="1" w:date="2020-11-16T17:20:00Z">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an </w:t>
        </w:r>
        <w:proofErr w:type="spellStart"/>
        <w:r w:rsidRPr="00FF1B1C">
          <w:t>ID</w:t>
        </w:r>
        <w:r>
          <w:t>_</w:t>
        </w:r>
        <w:r w:rsidRPr="00FF1B1C">
          <w:t>token</w:t>
        </w:r>
        <w:proofErr w:type="spellEnd"/>
        <w:r w:rsidRPr="00FF1B1C">
          <w:t xml:space="preserve"> and an access token (each which uniquely identify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communicate and authorize the identity of the </w:t>
        </w:r>
        <w:r>
          <w:t>5GMSGS UE</w:t>
        </w:r>
        <w:r w:rsidRPr="00FF1B1C">
          <w:t xml:space="preserve"> </w:t>
        </w:r>
        <w:r>
          <w:t xml:space="preserve">client </w:t>
        </w:r>
        <w:r w:rsidRPr="00FF1B1C">
          <w:t xml:space="preserve">to the </w:t>
        </w:r>
        <w:r>
          <w:t>MSGin5G</w:t>
        </w:r>
        <w:r w:rsidRPr="00FF1B1C">
          <w:t xml:space="preserve"> server.</w:t>
        </w:r>
      </w:ins>
    </w:p>
    <w:p w:rsidR="00E64D2E" w:rsidRDefault="00E64D2E" w:rsidP="00E64D2E">
      <w:pPr>
        <w:rPr>
          <w:ins w:id="188" w:author="1" w:date="2020-11-16T17:20:00Z"/>
        </w:rPr>
      </w:pPr>
      <w:ins w:id="189" w:author="1" w:date="2020-11-16T17:20:00Z">
        <w:r>
          <w:t xml:space="preserve">Step 9: 5GMSGS UE client gets the </w:t>
        </w:r>
        <w:proofErr w:type="spellStart"/>
        <w:r>
          <w:t>ID_Token</w:t>
        </w:r>
        <w:proofErr w:type="spellEnd"/>
        <w:r>
          <w:t xml:space="preserve"> and access token from the SIM-C.</w:t>
        </w:r>
      </w:ins>
    </w:p>
    <w:p w:rsidR="00E64D2E" w:rsidRDefault="00E64D2E" w:rsidP="00E64D2E">
      <w:pPr>
        <w:rPr>
          <w:ins w:id="190" w:author="1" w:date="2020-11-16T17:20:00Z"/>
        </w:rPr>
      </w:pPr>
      <w:ins w:id="191" w:author="1" w:date="2020-11-16T17:20:00Z">
        <w:r>
          <w:t>Step 10: A secure IPSec tunnel is established between 5GMSGS UE client and MSGin5G server.</w:t>
        </w:r>
        <w:r w:rsidRPr="00965957">
          <w:t xml:space="preserve"> </w:t>
        </w:r>
      </w:ins>
    </w:p>
    <w:p w:rsidR="00E64D2E" w:rsidRDefault="00E64D2E" w:rsidP="00E64D2E">
      <w:pPr>
        <w:rPr>
          <w:ins w:id="192" w:author="1" w:date="2020-11-16T17:20:00Z"/>
        </w:rPr>
      </w:pPr>
      <w:ins w:id="193" w:author="1" w:date="2020-11-16T17:20:00Z">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ins>
    </w:p>
    <w:p w:rsidR="00E64D2E" w:rsidRDefault="00E64D2E" w:rsidP="00E64D2E">
      <w:pPr>
        <w:rPr>
          <w:ins w:id="194" w:author="1" w:date="2020-11-16T17:20:00Z"/>
        </w:rPr>
      </w:pPr>
      <w:ins w:id="195" w:author="1" w:date="2020-11-16T17:20:00Z">
        <w:r w:rsidRPr="00067F53">
          <w:t xml:space="preserve">The request also includes a 5GMSGS Client Profile for the 5GMSGS Client initiating the registration request. </w:t>
        </w:r>
        <w:r>
          <w:t>The 5GMSGS client profile includes UE ID, 5GMSGS Client ports, 5GMSGS Client ID, 5GMSGS Client capabilities.</w:t>
        </w:r>
      </w:ins>
    </w:p>
    <w:p w:rsidR="00E64D2E" w:rsidRDefault="00E64D2E" w:rsidP="00E64D2E">
      <w:pPr>
        <w:rPr>
          <w:ins w:id="196" w:author="1" w:date="2020-11-16T17:20:00Z"/>
        </w:rPr>
      </w:pPr>
      <w:ins w:id="197" w:author="1" w:date="2020-11-16T17:20:00Z">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ins>
    </w:p>
    <w:p w:rsidR="00E64D2E" w:rsidRDefault="00E64D2E" w:rsidP="00E64D2E">
      <w:pPr>
        <w:rPr>
          <w:ins w:id="198" w:author="1" w:date="2020-11-16T17:20:00Z"/>
        </w:rPr>
      </w:pPr>
      <w:ins w:id="199" w:author="1" w:date="2020-11-16T17:20:00Z">
        <w:r>
          <w:t>Step 13: MSGin5G server sends the application accept or reject response based on the result of access token validation.</w:t>
        </w:r>
      </w:ins>
    </w:p>
    <w:p w:rsidR="00E64D2E" w:rsidRPr="0063612B" w:rsidRDefault="00E64D2E" w:rsidP="00E64D2E">
      <w:pPr>
        <w:pStyle w:val="EditorsNote"/>
        <w:overflowPunct w:val="0"/>
        <w:autoSpaceDE w:val="0"/>
        <w:autoSpaceDN w:val="0"/>
        <w:adjustRightInd w:val="0"/>
        <w:spacing w:line="259" w:lineRule="auto"/>
        <w:textAlignment w:val="baseline"/>
        <w:rPr>
          <w:ins w:id="200" w:author="1" w:date="2020-11-16T17:20:00Z"/>
          <w:rFonts w:eastAsia="Times New Roman"/>
          <w:lang w:eastAsia="ko-KR"/>
        </w:rPr>
      </w:pPr>
      <w:ins w:id="201" w:author="1" w:date="2020-11-16T17:20:00Z">
        <w:r w:rsidRPr="0063612B">
          <w:rPr>
            <w:rFonts w:eastAsia="Times New Roman" w:hint="eastAsia"/>
            <w:lang w:eastAsia="ko-KR"/>
          </w:rPr>
          <w:t>E</w:t>
        </w:r>
        <w:r w:rsidRPr="0063612B">
          <w:rPr>
            <w:rFonts w:eastAsia="Times New Roman"/>
            <w:lang w:eastAsia="ko-KR"/>
          </w:rPr>
          <w:t xml:space="preserve">ditor’s </w:t>
        </w:r>
        <w:r w:rsidRPr="0063612B">
          <w:rPr>
            <w:rFonts w:eastAsia="Times New Roman" w:hint="eastAsia"/>
            <w:lang w:eastAsia="ko-KR"/>
          </w:rPr>
          <w:t>N</w:t>
        </w:r>
        <w:r w:rsidRPr="0063612B">
          <w:rPr>
            <w:rFonts w:eastAsia="Times New Roman"/>
            <w:lang w:eastAsia="ko-KR"/>
          </w:rPr>
          <w:t>ote</w:t>
        </w:r>
        <w:r w:rsidRPr="0063612B">
          <w:rPr>
            <w:rFonts w:eastAsia="Times New Roman" w:hint="eastAsia"/>
            <w:lang w:eastAsia="ko-KR"/>
          </w:rPr>
          <w:t xml:space="preserve">: Whether </w:t>
        </w:r>
        <w:proofErr w:type="spellStart"/>
        <w:r w:rsidRPr="0063612B">
          <w:rPr>
            <w:rFonts w:eastAsia="Times New Roman" w:hint="eastAsia"/>
            <w:lang w:eastAsia="ko-KR"/>
          </w:rPr>
          <w:t>OpenID</w:t>
        </w:r>
        <w:proofErr w:type="spellEnd"/>
        <w:r w:rsidRPr="0063612B">
          <w:rPr>
            <w:rFonts w:eastAsia="Times New Roman" w:hint="eastAsia"/>
            <w:lang w:eastAsia="ko-KR"/>
          </w:rPr>
          <w:t xml:space="preserve"> will be supported is FFS.</w:t>
        </w:r>
      </w:ins>
    </w:p>
    <w:p w:rsidR="00E64D2E" w:rsidRPr="0063612B" w:rsidRDefault="00E64D2E" w:rsidP="00E64D2E">
      <w:pPr>
        <w:pStyle w:val="EditorsNote"/>
        <w:overflowPunct w:val="0"/>
        <w:autoSpaceDE w:val="0"/>
        <w:autoSpaceDN w:val="0"/>
        <w:adjustRightInd w:val="0"/>
        <w:spacing w:line="259" w:lineRule="auto"/>
        <w:textAlignment w:val="baseline"/>
        <w:rPr>
          <w:ins w:id="202" w:author="1" w:date="2020-11-16T17:20:00Z"/>
          <w:rFonts w:eastAsia="Times New Roman"/>
          <w:lang w:eastAsia="ko-KR"/>
        </w:rPr>
      </w:pPr>
      <w:ins w:id="203" w:author="1" w:date="2020-11-16T17:20:00Z">
        <w:r w:rsidRPr="0063612B">
          <w:rPr>
            <w:rFonts w:eastAsia="Times New Roman" w:hint="eastAsia"/>
            <w:lang w:eastAsia="ko-KR"/>
          </w:rPr>
          <w:t>E</w:t>
        </w:r>
        <w:r w:rsidRPr="0063612B">
          <w:rPr>
            <w:rFonts w:eastAsia="Times New Roman"/>
            <w:lang w:eastAsia="ko-KR"/>
          </w:rPr>
          <w:t xml:space="preserve">ditor’s </w:t>
        </w:r>
        <w:r w:rsidRPr="0063612B">
          <w:rPr>
            <w:rFonts w:eastAsia="Times New Roman" w:hint="eastAsia"/>
            <w:lang w:eastAsia="ko-KR"/>
          </w:rPr>
          <w:t>N</w:t>
        </w:r>
        <w:r w:rsidRPr="0063612B">
          <w:rPr>
            <w:rFonts w:eastAsia="Times New Roman"/>
            <w:lang w:eastAsia="ko-KR"/>
          </w:rPr>
          <w:t>ote</w:t>
        </w:r>
        <w:r w:rsidRPr="0063612B">
          <w:rPr>
            <w:rFonts w:eastAsia="Times New Roman" w:hint="eastAsia"/>
            <w:lang w:eastAsia="ko-KR"/>
          </w:rPr>
          <w:t>: How SIM-S associate SIM-C with 5GMSGS client is FFS.</w:t>
        </w:r>
      </w:ins>
    </w:p>
    <w:p w:rsidR="00000000" w:rsidRDefault="00E64D2E">
      <w:pPr>
        <w:pStyle w:val="EditorsNote"/>
        <w:overflowPunct w:val="0"/>
        <w:autoSpaceDE w:val="0"/>
        <w:autoSpaceDN w:val="0"/>
        <w:adjustRightInd w:val="0"/>
        <w:spacing w:line="259" w:lineRule="auto"/>
        <w:textAlignment w:val="baseline"/>
        <w:rPr>
          <w:ins w:id="204" w:author="1" w:date="2020-11-16T17:20:00Z"/>
          <w:rFonts w:eastAsiaTheme="minorEastAsia"/>
          <w:lang w:eastAsia="zh-CN"/>
          <w:rPrChange w:id="205" w:author="1" w:date="2020-11-16T17:21:00Z">
            <w:rPr>
              <w:ins w:id="206" w:author="1" w:date="2020-11-16T17:20:00Z"/>
              <w:lang w:eastAsia="zh-CN"/>
            </w:rPr>
          </w:rPrChange>
        </w:rPr>
        <w:pPrChange w:id="207" w:author="1" w:date="2020-11-16T17:21:00Z">
          <w:pPr/>
        </w:pPrChange>
      </w:pPr>
      <w:ins w:id="208" w:author="1" w:date="2020-11-16T17:20:00Z">
        <w:r w:rsidRPr="0063612B">
          <w:rPr>
            <w:rFonts w:eastAsia="Times New Roman" w:hint="eastAsia"/>
            <w:lang w:eastAsia="ko-KR"/>
          </w:rPr>
          <w:t>Editor</w:t>
        </w:r>
        <w:r w:rsidRPr="0063612B">
          <w:rPr>
            <w:rFonts w:eastAsia="Times New Roman"/>
            <w:lang w:eastAsia="ko-KR"/>
          </w:rPr>
          <w:t>’s Note</w:t>
        </w:r>
        <w:r w:rsidRPr="0063612B">
          <w:rPr>
            <w:rFonts w:eastAsia="Times New Roman" w:hint="eastAsia"/>
            <w:lang w:eastAsia="ko-KR"/>
          </w:rPr>
          <w:t xml:space="preserve">: What is inside the </w:t>
        </w:r>
        <w:r w:rsidRPr="0063612B">
          <w:rPr>
            <w:rFonts w:eastAsia="Times New Roman"/>
            <w:lang w:eastAsia="ko-KR"/>
          </w:rPr>
          <w:t xml:space="preserve">Access Token and its format </w:t>
        </w:r>
        <w:r w:rsidRPr="0063612B">
          <w:rPr>
            <w:rFonts w:eastAsia="Times New Roman" w:hint="eastAsia"/>
            <w:lang w:eastAsia="ko-KR"/>
          </w:rPr>
          <w:t>is FFS.</w:t>
        </w:r>
        <w:bookmarkEnd w:id="168"/>
      </w:ins>
    </w:p>
    <w:p w:rsidR="00E64D2E" w:rsidRDefault="00E64D2E" w:rsidP="00E64D2E">
      <w:pPr>
        <w:pStyle w:val="3"/>
        <w:rPr>
          <w:ins w:id="209" w:author="1" w:date="2020-11-16T17:20:00Z"/>
        </w:rPr>
      </w:pPr>
      <w:bookmarkStart w:id="210" w:name="_Toc49174611"/>
      <w:ins w:id="211" w:author="1" w:date="2020-11-16T17:20:00Z">
        <w:r>
          <w:t>6.</w:t>
        </w:r>
      </w:ins>
      <w:ins w:id="212" w:author="1" w:date="2020-11-16T17:22:00Z">
        <w:r>
          <w:rPr>
            <w:rFonts w:hint="eastAsia"/>
            <w:lang w:eastAsia="zh-CN"/>
          </w:rPr>
          <w:t>1</w:t>
        </w:r>
      </w:ins>
      <w:ins w:id="213" w:author="1" w:date="2020-11-16T17:20:00Z">
        <w:r>
          <w:t>.3</w:t>
        </w:r>
        <w:r>
          <w:tab/>
          <w:t>Solution evaluation</w:t>
        </w:r>
        <w:bookmarkEnd w:id="210"/>
      </w:ins>
    </w:p>
    <w:p w:rsidR="00E64D2E" w:rsidRDefault="00E64D2E" w:rsidP="00E64D2E">
      <w:pPr>
        <w:rPr>
          <w:ins w:id="214" w:author="1" w:date="2020-11-16T17:26:00Z"/>
          <w:lang w:eastAsia="zh-CN"/>
        </w:rPr>
      </w:pPr>
      <w:ins w:id="215" w:author="1" w:date="2020-11-16T17:20:00Z">
        <w:r>
          <w:t>TBD</w:t>
        </w:r>
      </w:ins>
    </w:p>
    <w:p w:rsidR="0006172C" w:rsidRDefault="0006172C" w:rsidP="0006172C">
      <w:pPr>
        <w:pStyle w:val="2"/>
        <w:rPr>
          <w:ins w:id="216" w:author="1" w:date="2020-11-16T17:26:00Z"/>
        </w:rPr>
      </w:pPr>
      <w:ins w:id="217" w:author="1" w:date="2020-11-16T17:26:00Z">
        <w:r>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ins>
    </w:p>
    <w:p w:rsidR="0006172C" w:rsidRDefault="0006172C" w:rsidP="0006172C">
      <w:pPr>
        <w:pStyle w:val="3"/>
        <w:rPr>
          <w:ins w:id="218" w:author="1" w:date="2020-11-16T17:26:00Z"/>
        </w:rPr>
      </w:pPr>
      <w:ins w:id="219" w:author="1" w:date="2020-11-16T17:26:00Z">
        <w:r>
          <w:t>6.</w:t>
        </w:r>
        <w:r>
          <w:rPr>
            <w:rFonts w:hint="eastAsia"/>
            <w:lang w:eastAsia="zh-CN"/>
          </w:rPr>
          <w:t>2</w:t>
        </w:r>
        <w:r>
          <w:t>.1</w:t>
        </w:r>
        <w:r>
          <w:tab/>
          <w:t>Solution overview</w:t>
        </w:r>
      </w:ins>
    </w:p>
    <w:p w:rsidR="0006172C" w:rsidRDefault="0006172C" w:rsidP="0006172C">
      <w:pPr>
        <w:rPr>
          <w:ins w:id="220" w:author="1" w:date="2020-11-16T17:26:00Z"/>
          <w:rFonts w:eastAsia="Times New Roman"/>
        </w:rPr>
      </w:pPr>
      <w:ins w:id="221" w:author="1" w:date="2020-11-16T17:26:00Z">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ins>
    </w:p>
    <w:p w:rsidR="0006172C" w:rsidRDefault="0006172C" w:rsidP="0006172C">
      <w:pPr>
        <w:rPr>
          <w:ins w:id="222" w:author="1" w:date="2020-11-16T17:26:00Z"/>
        </w:rPr>
      </w:pPr>
      <w:ins w:id="223" w:author="1" w:date="2020-11-16T17:26:00Z">
        <w:r>
          <w:rPr>
            <w:rFonts w:eastAsia="Times New Roman"/>
          </w:rPr>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ins>
    </w:p>
    <w:p w:rsidR="0006172C" w:rsidRPr="00535870" w:rsidRDefault="0006172C" w:rsidP="0006172C">
      <w:pPr>
        <w:rPr>
          <w:ins w:id="224" w:author="1" w:date="2020-11-16T17:26:00Z"/>
        </w:rPr>
      </w:pPr>
    </w:p>
    <w:p w:rsidR="0006172C" w:rsidRDefault="0006172C" w:rsidP="0006172C">
      <w:pPr>
        <w:pStyle w:val="3"/>
        <w:rPr>
          <w:ins w:id="225" w:author="1" w:date="2020-11-16T17:26:00Z"/>
        </w:rPr>
      </w:pPr>
      <w:ins w:id="226" w:author="1" w:date="2020-11-16T17:26:00Z">
        <w:r>
          <w:t>6.</w:t>
        </w:r>
        <w:r>
          <w:rPr>
            <w:rFonts w:hint="eastAsia"/>
            <w:lang w:eastAsia="zh-CN"/>
          </w:rPr>
          <w:t>2</w:t>
        </w:r>
        <w:r>
          <w:t>.2</w:t>
        </w:r>
        <w:r>
          <w:tab/>
          <w:t>Solution details</w:t>
        </w:r>
      </w:ins>
    </w:p>
    <w:p w:rsidR="0006172C" w:rsidRDefault="0006172C" w:rsidP="0006172C">
      <w:pPr>
        <w:jc w:val="center"/>
        <w:rPr>
          <w:ins w:id="227" w:author="1" w:date="2020-11-16T17:26:00Z"/>
          <w:b/>
          <w:i/>
          <w:sz w:val="28"/>
        </w:rPr>
      </w:pPr>
    </w:p>
    <w:p w:rsidR="0006172C" w:rsidRDefault="0006172C" w:rsidP="0006172C">
      <w:pPr>
        <w:jc w:val="center"/>
        <w:rPr>
          <w:ins w:id="228" w:author="1" w:date="2020-11-16T17:26:00Z"/>
        </w:rPr>
      </w:pPr>
    </w:p>
    <w:p w:rsidR="0006172C" w:rsidRDefault="0006172C" w:rsidP="0006172C">
      <w:pPr>
        <w:jc w:val="center"/>
        <w:rPr>
          <w:ins w:id="229" w:author="1" w:date="2020-11-16T17:26:00Z"/>
        </w:rPr>
      </w:pPr>
      <w:ins w:id="230" w:author="1" w:date="2020-11-16T17:26:00Z">
        <w:r>
          <w:object w:dxaOrig="11681" w:dyaOrig="7191">
            <v:shape id="_x0000_i1026" type="#_x0000_t75" style="width:481.85pt;height:296.3pt" o:ole="">
              <v:imagedata r:id="rId14" o:title=""/>
            </v:shape>
            <o:OLEObject Type="Embed" ProgID="Visio.Drawing.15" ShapeID="_x0000_i1026" DrawAspect="Content" ObjectID="_1667053090" r:id="rId15"/>
          </w:object>
        </w:r>
      </w:ins>
    </w:p>
    <w:p w:rsidR="0006172C" w:rsidRDefault="0006172C" w:rsidP="0006172C">
      <w:pPr>
        <w:jc w:val="center"/>
        <w:rPr>
          <w:ins w:id="231" w:author="1" w:date="2020-11-16T17:26:00Z"/>
          <w:rFonts w:cs="Calibri"/>
          <w:b/>
        </w:rPr>
      </w:pPr>
      <w:ins w:id="232" w:author="1" w:date="2020-11-16T17:26:00Z">
        <w:r w:rsidRPr="00D1047A">
          <w:rPr>
            <w:rFonts w:cs="Calibri"/>
            <w:b/>
          </w:rPr>
          <w:t>Figure 6.X.2-1: Authentication/Authorization framework for 5GMSGS UE client and MSGin5G servers</w:t>
        </w:r>
        <w:r>
          <w:rPr>
            <w:rFonts w:cs="Calibri"/>
            <w:b/>
          </w:rPr>
          <w:t xml:space="preserve"> using secondary authentication</w:t>
        </w:r>
      </w:ins>
    </w:p>
    <w:p w:rsidR="0006172C" w:rsidRDefault="0006172C" w:rsidP="0006172C">
      <w:pPr>
        <w:rPr>
          <w:ins w:id="233" w:author="1" w:date="2020-11-16T17:26:00Z"/>
        </w:rPr>
      </w:pPr>
      <w:ins w:id="234" w:author="1" w:date="2020-11-16T17:26:00Z">
        <w:r>
          <w:t xml:space="preserve">1. </w:t>
        </w:r>
        <w:r w:rsidRPr="00707629">
          <w:t xml:space="preserve">The UE registers </w:t>
        </w:r>
        <w:r>
          <w:t xml:space="preserve">to the </w:t>
        </w:r>
        <w:r w:rsidRPr="00707629">
          <w:t>network and perform the primary authentication procedure.</w:t>
        </w:r>
        <w:r>
          <w:rPr>
            <w:rFonts w:hint="eastAsia"/>
          </w:rPr>
          <w:t xml:space="preserve"> </w:t>
        </w:r>
      </w:ins>
    </w:p>
    <w:p w:rsidR="0006172C" w:rsidRDefault="0006172C" w:rsidP="0006172C">
      <w:pPr>
        <w:rPr>
          <w:ins w:id="235" w:author="1" w:date="2020-11-16T17:26:00Z"/>
        </w:rPr>
      </w:pPr>
      <w:ins w:id="236" w:author="1" w:date="2020-11-16T17:26:00Z">
        <w:r>
          <w:t xml:space="preserve">2. </w:t>
        </w:r>
        <w:r w:rsidRPr="00707629">
          <w:t>When the UE trigger</w:t>
        </w:r>
        <w:r>
          <w:rPr>
            <w:rFonts w:hint="eastAsia"/>
          </w:rPr>
          <w:t>s</w:t>
        </w:r>
        <w:r w:rsidRPr="00707629">
          <w:t xml:space="preserve"> the </w:t>
        </w:r>
        <w:r>
          <w:t xml:space="preserve">MSGin5G </w:t>
        </w:r>
        <w:r w:rsidRPr="00707629">
          <w:t xml:space="preserve">service it sends the PDU session establishment request to the AMF to setup the PDU session for the </w:t>
        </w:r>
        <w:r>
          <w:t xml:space="preserve">MSGF. </w:t>
        </w:r>
      </w:ins>
    </w:p>
    <w:p w:rsidR="0006172C" w:rsidRPr="00707629" w:rsidRDefault="0006172C" w:rsidP="0006172C">
      <w:pPr>
        <w:rPr>
          <w:ins w:id="237" w:author="1" w:date="2020-11-16T17:26:00Z"/>
        </w:rPr>
      </w:pPr>
      <w:ins w:id="238" w:author="1" w:date="2020-11-16T17:26:00Z">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ins>
      <w:ins w:id="239" w:author="1" w:date="2020-11-16T17:29:00Z">
        <w:r w:rsidR="00095194">
          <w:rPr>
            <w:rFonts w:hint="eastAsia"/>
            <w:lang w:eastAsia="zh-CN"/>
          </w:rPr>
          <w:t>5</w:t>
        </w:r>
      </w:ins>
      <w:ins w:id="240" w:author="1" w:date="2020-11-16T17:26:00Z">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ins>
    </w:p>
    <w:p w:rsidR="0006172C" w:rsidRPr="00707629" w:rsidRDefault="0006172C" w:rsidP="0006172C">
      <w:pPr>
        <w:rPr>
          <w:ins w:id="241" w:author="1" w:date="2020-11-16T17:26:00Z"/>
        </w:rPr>
      </w:pPr>
      <w:ins w:id="242" w:author="1" w:date="2020-11-16T17:26:00Z">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ins>
    </w:p>
    <w:p w:rsidR="0006172C" w:rsidRPr="00707629" w:rsidRDefault="0006172C" w:rsidP="0006172C">
      <w:pPr>
        <w:rPr>
          <w:ins w:id="243" w:author="1" w:date="2020-11-16T17:26:00Z"/>
        </w:rPr>
      </w:pPr>
      <w:ins w:id="244" w:author="1" w:date="2020-11-16T17:26:00Z">
        <w:r>
          <w:t xml:space="preserve">9. </w:t>
        </w:r>
        <w:r w:rsidRPr="00707629">
          <w:t>The SMF sends a Namf_Communication_N1N2MessageTransfer to the AMF with the</w:t>
        </w:r>
        <w:r>
          <w:t xml:space="preserve"> EAP success message</w:t>
        </w:r>
        <w:r w:rsidRPr="00707629">
          <w:t>.</w:t>
        </w:r>
      </w:ins>
    </w:p>
    <w:p w:rsidR="0006172C" w:rsidRPr="00535870" w:rsidRDefault="0006172C" w:rsidP="0006172C">
      <w:pPr>
        <w:rPr>
          <w:ins w:id="245" w:author="1" w:date="2020-11-16T17:26:00Z"/>
        </w:rPr>
      </w:pPr>
      <w:ins w:id="246" w:author="1" w:date="2020-11-16T17:26:00Z">
        <w:r>
          <w:t xml:space="preserve">10. </w:t>
        </w:r>
        <w:r w:rsidRPr="00707629">
          <w:t>The AMF forwards PDU Session Establishment Response message along with EAP Success</w:t>
        </w:r>
        <w:r>
          <w:t>.</w:t>
        </w:r>
      </w:ins>
    </w:p>
    <w:p w:rsidR="0006172C" w:rsidRDefault="0006172C" w:rsidP="0006172C">
      <w:pPr>
        <w:pStyle w:val="3"/>
        <w:rPr>
          <w:ins w:id="247" w:author="1" w:date="2020-11-16T17:26:00Z"/>
        </w:rPr>
      </w:pPr>
      <w:ins w:id="248" w:author="1" w:date="2020-11-16T17:26:00Z">
        <w:r>
          <w:t>6.</w:t>
        </w:r>
      </w:ins>
      <w:ins w:id="249" w:author="1" w:date="2020-11-16T17:27:00Z">
        <w:r>
          <w:rPr>
            <w:rFonts w:hint="eastAsia"/>
            <w:lang w:eastAsia="zh-CN"/>
          </w:rPr>
          <w:t>2</w:t>
        </w:r>
      </w:ins>
      <w:ins w:id="250" w:author="1" w:date="2020-11-16T17:26:00Z">
        <w:r>
          <w:t>.3</w:t>
        </w:r>
        <w:r>
          <w:tab/>
          <w:t>Solution evaluation</w:t>
        </w:r>
      </w:ins>
    </w:p>
    <w:p w:rsidR="0006172C" w:rsidRDefault="0006172C" w:rsidP="0006172C">
      <w:pPr>
        <w:rPr>
          <w:ins w:id="251" w:author="1" w:date="2020-11-16T17:28:00Z"/>
          <w:lang w:eastAsia="zh-CN"/>
        </w:rPr>
      </w:pPr>
      <w:ins w:id="252" w:author="1" w:date="2020-11-16T17:26:00Z">
        <w:r>
          <w:t>TBD</w:t>
        </w:r>
      </w:ins>
    </w:p>
    <w:p w:rsidR="000C2DD6" w:rsidRDefault="000C2DD6" w:rsidP="000C2DD6">
      <w:pPr>
        <w:pStyle w:val="2"/>
        <w:rPr>
          <w:ins w:id="253" w:author="1" w:date="2020-11-16T17:28:00Z"/>
        </w:rPr>
      </w:pPr>
      <w:ins w:id="254" w:author="1" w:date="2020-11-16T17:28:00Z">
        <w:r>
          <w:t>6.</w:t>
        </w:r>
        <w:r>
          <w:rPr>
            <w:rFonts w:hint="eastAsia"/>
            <w:lang w:eastAsia="zh-CN"/>
          </w:rPr>
          <w:t>3</w:t>
        </w:r>
        <w:r>
          <w:tab/>
          <w:t>Solution #</w:t>
        </w:r>
        <w:r>
          <w:rPr>
            <w:rFonts w:hint="eastAsia"/>
            <w:lang w:eastAsia="zh-CN"/>
          </w:rPr>
          <w:t>3</w:t>
        </w:r>
        <w:r>
          <w:t>: Transport security protection for MSGin5G-1 interfaces</w:t>
        </w:r>
      </w:ins>
    </w:p>
    <w:p w:rsidR="000C2DD6" w:rsidRDefault="000C2DD6" w:rsidP="000C2DD6">
      <w:pPr>
        <w:pStyle w:val="3"/>
        <w:rPr>
          <w:ins w:id="255" w:author="1" w:date="2020-11-16T17:28:00Z"/>
        </w:rPr>
      </w:pPr>
      <w:ins w:id="256" w:author="1" w:date="2020-11-16T17:28:00Z">
        <w:r>
          <w:t>6.</w:t>
        </w:r>
        <w:r>
          <w:rPr>
            <w:rFonts w:hint="eastAsia"/>
            <w:lang w:eastAsia="zh-CN"/>
          </w:rPr>
          <w:t>3</w:t>
        </w:r>
        <w:r>
          <w:t>.1</w:t>
        </w:r>
        <w:r>
          <w:tab/>
          <w:t>Solution overview</w:t>
        </w:r>
      </w:ins>
    </w:p>
    <w:p w:rsidR="000C2DD6" w:rsidRDefault="000C2DD6" w:rsidP="000C2DD6">
      <w:pPr>
        <w:rPr>
          <w:ins w:id="257" w:author="1" w:date="2020-11-16T17:28:00Z"/>
          <w:lang w:eastAsia="zh-CN"/>
        </w:rPr>
      </w:pPr>
      <w:ins w:id="258" w:author="1" w:date="2020-11-16T17:28:00Z">
        <w:r>
          <w:rPr>
            <w:lang w:eastAsia="zh-CN"/>
          </w:rPr>
          <w:t xml:space="preserve">This solution addressed the transport security requirements </w:t>
        </w:r>
        <w:r>
          <w:t>for MSGin5G-1 interface defined</w:t>
        </w:r>
        <w:r>
          <w:rPr>
            <w:lang w:eastAsia="zh-CN"/>
          </w:rPr>
          <w:t xml:space="preserve"> in key issue#1. As specified in SEAL specification TS 33.434[</w:t>
        </w:r>
        <w:r w:rsidR="00C65A74">
          <w:rPr>
            <w:rFonts w:hint="eastAsia"/>
            <w:lang w:eastAsia="zh-CN"/>
          </w:rPr>
          <w:t>4</w:t>
        </w:r>
        <w:r>
          <w:rPr>
            <w:lang w:eastAsia="zh-CN"/>
          </w:rPr>
          <w:t>], NDS/IP should be used for the data protection over MSGin5G-1 interface.</w:t>
        </w:r>
        <w:r>
          <w:t xml:space="preserve"> </w:t>
        </w:r>
        <w:r w:rsidRPr="00646D67">
          <w:t xml:space="preserve"> </w:t>
        </w:r>
        <w:r>
          <w:t xml:space="preserve"> </w:t>
        </w:r>
      </w:ins>
    </w:p>
    <w:p w:rsidR="000C2DD6" w:rsidRPr="00535870" w:rsidRDefault="000C2DD6" w:rsidP="000C2DD6">
      <w:pPr>
        <w:rPr>
          <w:ins w:id="259" w:author="1" w:date="2020-11-16T17:28:00Z"/>
        </w:rPr>
      </w:pPr>
    </w:p>
    <w:p w:rsidR="000C2DD6" w:rsidRPr="000B3791" w:rsidRDefault="000C2DD6" w:rsidP="000C2DD6">
      <w:pPr>
        <w:pStyle w:val="3"/>
        <w:rPr>
          <w:ins w:id="260" w:author="1" w:date="2020-11-16T17:28:00Z"/>
        </w:rPr>
      </w:pPr>
      <w:ins w:id="261" w:author="1" w:date="2020-11-16T17:28:00Z">
        <w:r>
          <w:lastRenderedPageBreak/>
          <w:t>6.</w:t>
        </w:r>
        <w:r>
          <w:rPr>
            <w:rFonts w:hint="eastAsia"/>
            <w:lang w:eastAsia="zh-CN"/>
          </w:rPr>
          <w:t>3</w:t>
        </w:r>
        <w:r>
          <w:t>.2</w:t>
        </w:r>
        <w:r>
          <w:tab/>
          <w:t>Solution details</w:t>
        </w:r>
      </w:ins>
    </w:p>
    <w:p w:rsidR="000C2DD6" w:rsidRDefault="000C2DD6" w:rsidP="000C2DD6">
      <w:pPr>
        <w:rPr>
          <w:ins w:id="262" w:author="1" w:date="2020-11-16T17:28:00Z"/>
        </w:rPr>
      </w:pPr>
      <w:ins w:id="263" w:author="1" w:date="2020-11-16T17:28:00Z">
        <w:r w:rsidRPr="00FF1B1C">
          <w:t>The protection of this interface</w:t>
        </w:r>
        <w:r>
          <w:t xml:space="preserve"> should</w:t>
        </w:r>
        <w:r w:rsidRPr="00FF1B1C">
          <w:t xml:space="preserve"> be supported according to NDS/IP as specified in TS 33.210 [</w:t>
        </w:r>
        <w:r w:rsidR="00C65A74">
          <w:rPr>
            <w:rFonts w:hint="eastAsia"/>
            <w:lang w:eastAsia="zh-CN"/>
          </w:rPr>
          <w:t>6</w:t>
        </w:r>
        <w:r w:rsidRPr="00FF1B1C">
          <w:t>]</w:t>
        </w:r>
        <w:r>
          <w:t xml:space="preserve"> as per VAL-UU protection defined in TS 33.434[</w:t>
        </w:r>
        <w:r w:rsidR="00C65A74">
          <w:rPr>
            <w:rFonts w:hint="eastAsia"/>
            <w:lang w:eastAsia="zh-CN"/>
          </w:rPr>
          <w:t>4</w:t>
        </w:r>
        <w:r>
          <w:t>]</w:t>
        </w:r>
        <w:r w:rsidRPr="00FF1B1C">
          <w:t>.</w:t>
        </w:r>
      </w:ins>
    </w:p>
    <w:p w:rsidR="000C2DD6" w:rsidRPr="000B3791" w:rsidRDefault="000C2DD6" w:rsidP="000C2DD6">
      <w:pPr>
        <w:pStyle w:val="NO"/>
        <w:rPr>
          <w:ins w:id="264" w:author="1" w:date="2020-11-16T17:28:00Z"/>
          <w:rFonts w:eastAsia="Times New Roman"/>
        </w:rPr>
      </w:pPr>
      <w:ins w:id="265" w:author="1" w:date="2020-11-16T17:28:00Z">
        <w:r w:rsidRPr="000B3791">
          <w:rPr>
            <w:rFonts w:eastAsia="Times New Roman"/>
          </w:rPr>
          <w:t>NOTE:</w:t>
        </w:r>
        <w:r w:rsidRPr="000B3791">
          <w:rPr>
            <w:rFonts w:eastAsia="Times New Roman"/>
          </w:rPr>
          <w:tab/>
        </w:r>
        <w:r>
          <w:rPr>
            <w:rFonts w:eastAsia="Times New Roman"/>
          </w:rPr>
          <w:t>NSD/IP is used only when SEAL enabler is supported by the UE</w:t>
        </w:r>
        <w:r w:rsidRPr="000B3791">
          <w:rPr>
            <w:rFonts w:eastAsia="Times New Roman"/>
          </w:rPr>
          <w:t>.</w:t>
        </w:r>
        <w:r>
          <w:rPr>
            <w:rFonts w:eastAsia="Times New Roman"/>
          </w:rPr>
          <w:t xml:space="preserve"> </w:t>
        </w:r>
      </w:ins>
    </w:p>
    <w:p w:rsidR="000C2DD6" w:rsidRPr="00535870" w:rsidRDefault="000C2DD6" w:rsidP="000C2DD6">
      <w:pPr>
        <w:rPr>
          <w:ins w:id="266" w:author="1" w:date="2020-11-16T17:28:00Z"/>
        </w:rPr>
      </w:pPr>
    </w:p>
    <w:p w:rsidR="000C2DD6" w:rsidRDefault="000C2DD6" w:rsidP="000C2DD6">
      <w:pPr>
        <w:pStyle w:val="3"/>
        <w:rPr>
          <w:ins w:id="267" w:author="1" w:date="2020-11-16T17:28:00Z"/>
        </w:rPr>
      </w:pPr>
      <w:ins w:id="268" w:author="1" w:date="2020-11-16T17:28:00Z">
        <w:r>
          <w:t>6.</w:t>
        </w:r>
        <w:r>
          <w:rPr>
            <w:rFonts w:hint="eastAsia"/>
            <w:lang w:eastAsia="zh-CN"/>
          </w:rPr>
          <w:t>3</w:t>
        </w:r>
        <w:r>
          <w:t>.3</w:t>
        </w:r>
        <w:r>
          <w:tab/>
          <w:t>Solution evaluation</w:t>
        </w:r>
      </w:ins>
    </w:p>
    <w:p w:rsidR="000C2DD6" w:rsidRDefault="000C2DD6" w:rsidP="0033239A">
      <w:pPr>
        <w:rPr>
          <w:ins w:id="269" w:author="1" w:date="2020-11-16T17:28:00Z"/>
        </w:rPr>
        <w:pPrChange w:id="270" w:author="1" w:date="2020-11-16T17:32:00Z">
          <w:pPr>
            <w:pStyle w:val="3"/>
          </w:pPr>
        </w:pPrChange>
      </w:pPr>
      <w:ins w:id="271" w:author="1" w:date="2020-11-16T17:28:00Z">
        <w:r>
          <w:t xml:space="preserve">TBD </w:t>
        </w:r>
      </w:ins>
    </w:p>
    <w:p w:rsidR="000C2DD6" w:rsidRDefault="000C2DD6" w:rsidP="0006172C">
      <w:pPr>
        <w:rPr>
          <w:lang w:eastAsia="zh-CN"/>
        </w:rPr>
      </w:pPr>
    </w:p>
    <w:p w:rsidR="00AB5494" w:rsidDel="00E64D2E" w:rsidRDefault="00AB5494" w:rsidP="00AB5494">
      <w:pPr>
        <w:pStyle w:val="2"/>
        <w:rPr>
          <w:del w:id="272" w:author="1" w:date="2020-11-16T17:21:00Z"/>
        </w:rPr>
      </w:pPr>
      <w:bookmarkStart w:id="273" w:name="_Toc53997226"/>
      <w:del w:id="274" w:author="1" w:date="2020-11-16T17:21:00Z">
        <w:r w:rsidDel="00E64D2E">
          <w:delText>6.1</w:delText>
        </w:r>
        <w:r w:rsidDel="00E64D2E">
          <w:tab/>
          <w:delText>Solution #1: &lt;Solution name&gt;</w:delText>
        </w:r>
        <w:bookmarkEnd w:id="140"/>
        <w:bookmarkEnd w:id="273"/>
      </w:del>
    </w:p>
    <w:p w:rsidR="00AB5494" w:rsidDel="00E64D2E" w:rsidRDefault="00AB5494" w:rsidP="00AB5494">
      <w:pPr>
        <w:pStyle w:val="3"/>
        <w:rPr>
          <w:del w:id="275" w:author="1" w:date="2020-11-16T17:21:00Z"/>
          <w:lang w:eastAsia="zh-CN"/>
        </w:rPr>
      </w:pPr>
      <w:bookmarkStart w:id="276" w:name="_Toc39138082"/>
      <w:bookmarkStart w:id="277" w:name="_Toc53997227"/>
      <w:del w:id="278" w:author="1" w:date="2020-11-16T17:21:00Z">
        <w:r w:rsidDel="00E64D2E">
          <w:delText>6.1.1</w:delText>
        </w:r>
        <w:r w:rsidDel="00E64D2E">
          <w:tab/>
        </w:r>
        <w:bookmarkEnd w:id="276"/>
        <w:r w:rsidR="00894D8D" w:rsidDel="00E64D2E">
          <w:rPr>
            <w:rFonts w:hint="eastAsia"/>
            <w:lang w:eastAsia="zh-CN"/>
          </w:rPr>
          <w:delText>Introduction</w:delText>
        </w:r>
        <w:bookmarkEnd w:id="277"/>
      </w:del>
    </w:p>
    <w:p w:rsidR="00AB5494" w:rsidDel="00E64D2E" w:rsidRDefault="00AB5494" w:rsidP="00AB5494">
      <w:pPr>
        <w:pStyle w:val="EditorsNote"/>
        <w:rPr>
          <w:del w:id="279" w:author="1" w:date="2020-11-16T17:21:00Z"/>
        </w:rPr>
      </w:pPr>
      <w:bookmarkStart w:id="280" w:name="_Hlk38892891"/>
      <w:del w:id="281" w:author="1" w:date="2020-11-16T17:21:00Z">
        <w:r w:rsidDel="00E64D2E">
          <w:delText xml:space="preserve">Editor’s Note: This clause starts with the (part of) the key issue(s) addressed and is followed with a brief overview of the solution </w:delText>
        </w:r>
      </w:del>
    </w:p>
    <w:p w:rsidR="00AB5494" w:rsidDel="00E64D2E" w:rsidRDefault="00AB5494" w:rsidP="00AB5494">
      <w:pPr>
        <w:pStyle w:val="3"/>
        <w:rPr>
          <w:del w:id="282" w:author="1" w:date="2020-11-16T17:21:00Z"/>
        </w:rPr>
      </w:pPr>
      <w:bookmarkStart w:id="283" w:name="_Toc39138083"/>
      <w:bookmarkStart w:id="284" w:name="_Toc53997228"/>
      <w:bookmarkEnd w:id="280"/>
      <w:del w:id="285" w:author="1" w:date="2020-11-16T17:21:00Z">
        <w:r w:rsidDel="00E64D2E">
          <w:delText>6.1.2</w:delText>
        </w:r>
        <w:r w:rsidDel="00E64D2E">
          <w:tab/>
          <w:delText>Solution details</w:delText>
        </w:r>
        <w:bookmarkEnd w:id="283"/>
        <w:bookmarkEnd w:id="284"/>
      </w:del>
    </w:p>
    <w:p w:rsidR="00AB5494" w:rsidDel="00E64D2E" w:rsidRDefault="00AB5494" w:rsidP="00AB5494">
      <w:pPr>
        <w:pStyle w:val="EditorsNote"/>
        <w:rPr>
          <w:del w:id="286" w:author="1" w:date="2020-11-16T17:21:00Z"/>
        </w:rPr>
      </w:pPr>
      <w:del w:id="287" w:author="1" w:date="2020-11-16T17:21:00Z">
        <w:r w:rsidDel="00E64D2E">
          <w:delText>Editor’s Note: This clause provides the details of the solution</w:delText>
        </w:r>
      </w:del>
    </w:p>
    <w:p w:rsidR="00AB5494" w:rsidDel="00E64D2E" w:rsidRDefault="00AB5494" w:rsidP="00AB5494">
      <w:pPr>
        <w:rPr>
          <w:del w:id="288" w:author="1" w:date="2020-11-16T17:21:00Z"/>
        </w:rPr>
      </w:pPr>
    </w:p>
    <w:p w:rsidR="00AB5494" w:rsidDel="00E64D2E" w:rsidRDefault="00AB5494" w:rsidP="00AB5494">
      <w:pPr>
        <w:pStyle w:val="3"/>
        <w:rPr>
          <w:del w:id="289" w:author="1" w:date="2020-11-16T17:21:00Z"/>
        </w:rPr>
      </w:pPr>
      <w:bookmarkStart w:id="290" w:name="_Toc39138084"/>
      <w:bookmarkStart w:id="291" w:name="_Toc53997229"/>
      <w:del w:id="292" w:author="1" w:date="2020-11-16T17:21:00Z">
        <w:r w:rsidDel="00E64D2E">
          <w:delText>6.1.3</w:delText>
        </w:r>
        <w:r w:rsidDel="00E64D2E">
          <w:tab/>
        </w:r>
        <w:r w:rsidR="00894D8D" w:rsidDel="00E64D2E">
          <w:rPr>
            <w:rFonts w:hint="eastAsia"/>
            <w:lang w:eastAsia="zh-CN"/>
          </w:rPr>
          <w:delText>E</w:delText>
        </w:r>
        <w:r w:rsidDel="00E64D2E">
          <w:delText>valuation</w:delText>
        </w:r>
        <w:bookmarkEnd w:id="290"/>
        <w:bookmarkEnd w:id="291"/>
      </w:del>
    </w:p>
    <w:p w:rsidR="00AB5494" w:rsidDel="00E64D2E" w:rsidRDefault="00AB5494" w:rsidP="00AB5494">
      <w:pPr>
        <w:pStyle w:val="EditorsNote"/>
        <w:rPr>
          <w:del w:id="293" w:author="1" w:date="2020-11-16T17:21:00Z"/>
        </w:rPr>
      </w:pPr>
      <w:del w:id="294" w:author="1" w:date="2020-11-16T17:21:00Z">
        <w:r w:rsidDel="00E64D2E">
          <w:delText>Editor’s Note: This clause provides the evaluation of the solution</w:delText>
        </w:r>
      </w:del>
    </w:p>
    <w:p w:rsidR="00AB5494" w:rsidRDefault="00AB5494" w:rsidP="00AB5494">
      <w:pPr>
        <w:pStyle w:val="EditorsNote"/>
      </w:pPr>
      <w:r>
        <w:t>Editor’s Note: This below provides a generic set of headings for a new solution and need to be deleted before the TR goes for approval</w:t>
      </w:r>
    </w:p>
    <w:p w:rsidR="00AB5494" w:rsidDel="00E64D2E" w:rsidRDefault="00AB5494" w:rsidP="00AB5494">
      <w:pPr>
        <w:pStyle w:val="2"/>
        <w:rPr>
          <w:del w:id="295" w:author="1" w:date="2020-11-16T17:21:00Z"/>
        </w:rPr>
      </w:pPr>
      <w:bookmarkStart w:id="296" w:name="_Toc39138085"/>
      <w:bookmarkStart w:id="297" w:name="_Toc53997230"/>
      <w:del w:id="298" w:author="1" w:date="2020-11-16T17:21:00Z">
        <w:r w:rsidDel="00E64D2E">
          <w:delText>6.</w:delText>
        </w:r>
        <w:r w:rsidDel="00E64D2E">
          <w:rPr>
            <w:highlight w:val="yellow"/>
          </w:rPr>
          <w:delText>X</w:delText>
        </w:r>
        <w:r w:rsidDel="00E64D2E">
          <w:tab/>
          <w:delText>Solution #</w:delText>
        </w:r>
        <w:r w:rsidDel="00E64D2E">
          <w:rPr>
            <w:highlight w:val="yellow"/>
          </w:rPr>
          <w:delText>X</w:delText>
        </w:r>
        <w:r w:rsidDel="00E64D2E">
          <w:delText>: &lt;Solution name&gt;</w:delText>
        </w:r>
        <w:bookmarkEnd w:id="296"/>
        <w:bookmarkEnd w:id="297"/>
      </w:del>
    </w:p>
    <w:p w:rsidR="00AB5494" w:rsidDel="00E64D2E" w:rsidRDefault="00AB5494" w:rsidP="00AB5494">
      <w:pPr>
        <w:pStyle w:val="3"/>
        <w:rPr>
          <w:del w:id="299" w:author="1" w:date="2020-11-16T17:21:00Z"/>
        </w:rPr>
      </w:pPr>
      <w:bookmarkStart w:id="300" w:name="_Toc39138086"/>
      <w:bookmarkStart w:id="301" w:name="_Toc53997231"/>
      <w:del w:id="302" w:author="1" w:date="2020-11-16T17:21:00Z">
        <w:r w:rsidDel="00E64D2E">
          <w:delText>6.</w:delText>
        </w:r>
        <w:r w:rsidDel="00E64D2E">
          <w:rPr>
            <w:highlight w:val="yellow"/>
          </w:rPr>
          <w:delText>X</w:delText>
        </w:r>
        <w:r w:rsidDel="00E64D2E">
          <w:delText>.1</w:delText>
        </w:r>
        <w:r w:rsidDel="00E64D2E">
          <w:tab/>
        </w:r>
        <w:bookmarkEnd w:id="300"/>
        <w:r w:rsidR="00894D8D" w:rsidDel="00E64D2E">
          <w:rPr>
            <w:rFonts w:hint="eastAsia"/>
            <w:lang w:eastAsia="zh-CN"/>
          </w:rPr>
          <w:delText>Introduction</w:delText>
        </w:r>
        <w:bookmarkEnd w:id="301"/>
      </w:del>
    </w:p>
    <w:p w:rsidR="00AB5494" w:rsidDel="00E64D2E" w:rsidRDefault="00AB5494" w:rsidP="00AB5494">
      <w:pPr>
        <w:pStyle w:val="3"/>
        <w:rPr>
          <w:del w:id="303" w:author="1" w:date="2020-11-16T17:21:00Z"/>
        </w:rPr>
      </w:pPr>
      <w:bookmarkStart w:id="304" w:name="_Toc39138087"/>
      <w:bookmarkStart w:id="305" w:name="_Toc53997232"/>
      <w:del w:id="306" w:author="1" w:date="2020-11-16T17:21:00Z">
        <w:r w:rsidDel="00E64D2E">
          <w:delText>6.</w:delText>
        </w:r>
        <w:r w:rsidDel="00E64D2E">
          <w:rPr>
            <w:highlight w:val="yellow"/>
          </w:rPr>
          <w:delText>X</w:delText>
        </w:r>
        <w:r w:rsidDel="00E64D2E">
          <w:delText>.2</w:delText>
        </w:r>
        <w:r w:rsidDel="00E64D2E">
          <w:tab/>
          <w:delText>Solution details</w:delText>
        </w:r>
        <w:bookmarkEnd w:id="304"/>
        <w:bookmarkEnd w:id="305"/>
      </w:del>
    </w:p>
    <w:p w:rsidR="00AB5494" w:rsidDel="00E64D2E" w:rsidRDefault="00AB5494" w:rsidP="00AB5494">
      <w:pPr>
        <w:pStyle w:val="3"/>
        <w:rPr>
          <w:del w:id="307" w:author="1" w:date="2020-11-16T17:21:00Z"/>
        </w:rPr>
      </w:pPr>
      <w:bookmarkStart w:id="308" w:name="_Toc39138088"/>
      <w:bookmarkStart w:id="309" w:name="_Toc53997233"/>
      <w:del w:id="310" w:author="1" w:date="2020-11-16T17:21:00Z">
        <w:r w:rsidDel="00E64D2E">
          <w:delText>6.</w:delText>
        </w:r>
        <w:r w:rsidDel="00E64D2E">
          <w:rPr>
            <w:highlight w:val="yellow"/>
          </w:rPr>
          <w:delText>X</w:delText>
        </w:r>
        <w:r w:rsidDel="00E64D2E">
          <w:delText>.3</w:delText>
        </w:r>
        <w:r w:rsidDel="00E64D2E">
          <w:tab/>
        </w:r>
        <w:r w:rsidR="00894D8D" w:rsidDel="00E64D2E">
          <w:rPr>
            <w:rFonts w:hint="eastAsia"/>
            <w:lang w:eastAsia="zh-CN"/>
          </w:rPr>
          <w:delText>E</w:delText>
        </w:r>
        <w:r w:rsidDel="00E64D2E">
          <w:delText>valuation</w:delText>
        </w:r>
        <w:bookmarkEnd w:id="308"/>
        <w:bookmarkEnd w:id="309"/>
        <w:r w:rsidDel="00E64D2E">
          <w:delText xml:space="preserve"> </w:delText>
        </w:r>
      </w:del>
    </w:p>
    <w:p w:rsidR="00AB5494" w:rsidRDefault="00AB5494" w:rsidP="00AB5494"/>
    <w:p w:rsidR="00AB5494" w:rsidRDefault="00AB5494" w:rsidP="00AB5494">
      <w:pPr>
        <w:pStyle w:val="1"/>
      </w:pPr>
      <w:bookmarkStart w:id="311" w:name="_Toc39138089"/>
      <w:bookmarkStart w:id="312" w:name="_Toc53997234"/>
      <w:r>
        <w:t>7</w:t>
      </w:r>
      <w:r>
        <w:tab/>
        <w:t>Conclusions</w:t>
      </w:r>
      <w:bookmarkEnd w:id="311"/>
      <w:bookmarkEnd w:id="312"/>
    </w:p>
    <w:p w:rsidR="00AB5494" w:rsidRDefault="00AB5494" w:rsidP="00AB5494">
      <w:pPr>
        <w:pStyle w:val="EditorsNote"/>
      </w:pPr>
      <w:r>
        <w:t>Editor’s Note: This clause will contain the conclusion of the TR</w:t>
      </w:r>
    </w:p>
    <w:p w:rsidR="006B30D0" w:rsidRPr="004D3578" w:rsidRDefault="006B30D0"/>
    <w:p w:rsidR="00080512" w:rsidRPr="004D3578" w:rsidRDefault="002675F0">
      <w:pPr>
        <w:pStyle w:val="8"/>
      </w:pPr>
      <w:r>
        <w:br w:type="page"/>
      </w:r>
      <w:bookmarkStart w:id="313" w:name="_Toc53997235"/>
      <w:r w:rsidR="00080512" w:rsidRPr="004D3578">
        <w:lastRenderedPageBreak/>
        <w:t>Annex &lt;X&gt; (informative)</w:t>
      </w:r>
      <w:proofErr w:type="gramStart"/>
      <w:r w:rsidR="00080512" w:rsidRPr="004D3578">
        <w:t>:</w:t>
      </w:r>
      <w:proofErr w:type="gramEnd"/>
      <w:r w:rsidR="00080512" w:rsidRPr="004D3578">
        <w:br/>
        <w:t>Change history</w:t>
      </w:r>
      <w:bookmarkEnd w:id="313"/>
    </w:p>
    <w:p w:rsidR="00054A22" w:rsidRPr="00235394" w:rsidRDefault="00054A22" w:rsidP="00054A22">
      <w:pPr>
        <w:pStyle w:val="TH"/>
      </w:pPr>
      <w:bookmarkStart w:id="314" w:name="historyclause"/>
      <w:bookmarkEnd w:id="3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rPr>
          <w:ins w:id="315" w:author="1" w:date="2020-11-16T17:23:00Z"/>
        </w:trPr>
        <w:tc>
          <w:tcPr>
            <w:tcW w:w="800" w:type="dxa"/>
            <w:shd w:val="solid" w:color="FFFFFF" w:fill="auto"/>
          </w:tcPr>
          <w:p w:rsidR="0006172C" w:rsidRDefault="0006172C" w:rsidP="0006172C">
            <w:pPr>
              <w:pStyle w:val="TAC"/>
              <w:rPr>
                <w:ins w:id="316" w:author="1" w:date="2020-11-16T17:23:00Z"/>
                <w:sz w:val="16"/>
                <w:szCs w:val="16"/>
                <w:lang w:eastAsia="zh-CN"/>
              </w:rPr>
            </w:pPr>
            <w:ins w:id="317" w:author="1" w:date="2020-11-16T17:24:00Z">
              <w:r>
                <w:rPr>
                  <w:rFonts w:hint="eastAsia"/>
                  <w:sz w:val="16"/>
                  <w:szCs w:val="16"/>
                  <w:lang w:eastAsia="zh-CN"/>
                </w:rPr>
                <w:t>2020/11/16</w:t>
              </w:r>
            </w:ins>
          </w:p>
        </w:tc>
        <w:tc>
          <w:tcPr>
            <w:tcW w:w="800" w:type="dxa"/>
            <w:shd w:val="solid" w:color="FFFFFF" w:fill="auto"/>
          </w:tcPr>
          <w:p w:rsidR="0006172C" w:rsidRDefault="0006172C" w:rsidP="00C72833">
            <w:pPr>
              <w:pStyle w:val="TAC"/>
              <w:rPr>
                <w:ins w:id="318" w:author="1" w:date="2020-11-16T17:23:00Z"/>
                <w:sz w:val="16"/>
                <w:szCs w:val="16"/>
                <w:lang w:eastAsia="zh-CN"/>
              </w:rPr>
            </w:pPr>
            <w:ins w:id="319" w:author="1" w:date="2020-11-16T17:24:00Z">
              <w:r>
                <w:rPr>
                  <w:rFonts w:hint="eastAsia"/>
                  <w:sz w:val="16"/>
                  <w:szCs w:val="16"/>
                  <w:lang w:eastAsia="zh-CN"/>
                </w:rPr>
                <w:t>3GPP SA3 101-e</w:t>
              </w:r>
            </w:ins>
          </w:p>
        </w:tc>
        <w:tc>
          <w:tcPr>
            <w:tcW w:w="1094" w:type="dxa"/>
            <w:shd w:val="solid" w:color="FFFFFF" w:fill="auto"/>
          </w:tcPr>
          <w:p w:rsidR="0006172C" w:rsidRDefault="0006172C" w:rsidP="00C72833">
            <w:pPr>
              <w:pStyle w:val="TAC"/>
              <w:rPr>
                <w:ins w:id="320" w:author="1" w:date="2020-11-16T17:23:00Z"/>
                <w:sz w:val="16"/>
                <w:szCs w:val="16"/>
                <w:lang w:eastAsia="zh-CN"/>
              </w:rPr>
            </w:pPr>
          </w:p>
        </w:tc>
        <w:tc>
          <w:tcPr>
            <w:tcW w:w="425" w:type="dxa"/>
            <w:shd w:val="solid" w:color="FFFFFF" w:fill="auto"/>
          </w:tcPr>
          <w:p w:rsidR="0006172C" w:rsidRPr="006B0D02" w:rsidRDefault="0006172C" w:rsidP="00C72833">
            <w:pPr>
              <w:pStyle w:val="TAL"/>
              <w:rPr>
                <w:ins w:id="321" w:author="1" w:date="2020-11-16T17:23:00Z"/>
                <w:sz w:val="16"/>
                <w:szCs w:val="16"/>
              </w:rPr>
            </w:pPr>
          </w:p>
        </w:tc>
        <w:tc>
          <w:tcPr>
            <w:tcW w:w="425" w:type="dxa"/>
            <w:shd w:val="solid" w:color="FFFFFF" w:fill="auto"/>
          </w:tcPr>
          <w:p w:rsidR="0006172C" w:rsidRPr="006B0D02" w:rsidRDefault="0006172C" w:rsidP="00C72833">
            <w:pPr>
              <w:pStyle w:val="TAR"/>
              <w:rPr>
                <w:ins w:id="322" w:author="1" w:date="2020-11-16T17:23:00Z"/>
                <w:sz w:val="16"/>
                <w:szCs w:val="16"/>
              </w:rPr>
            </w:pPr>
          </w:p>
        </w:tc>
        <w:tc>
          <w:tcPr>
            <w:tcW w:w="425" w:type="dxa"/>
            <w:shd w:val="solid" w:color="FFFFFF" w:fill="auto"/>
          </w:tcPr>
          <w:p w:rsidR="0006172C" w:rsidRPr="006B0D02" w:rsidRDefault="0006172C" w:rsidP="00C72833">
            <w:pPr>
              <w:pStyle w:val="TAC"/>
              <w:rPr>
                <w:ins w:id="323" w:author="1" w:date="2020-11-16T17:23:00Z"/>
                <w:sz w:val="16"/>
                <w:szCs w:val="16"/>
              </w:rPr>
            </w:pPr>
          </w:p>
        </w:tc>
        <w:tc>
          <w:tcPr>
            <w:tcW w:w="4962" w:type="dxa"/>
            <w:shd w:val="solid" w:color="FFFFFF" w:fill="auto"/>
          </w:tcPr>
          <w:p w:rsidR="0006172C" w:rsidRDefault="0006172C" w:rsidP="000C6365">
            <w:pPr>
              <w:pStyle w:val="TAL"/>
              <w:rPr>
                <w:ins w:id="324" w:author="1" w:date="2020-11-16T17:23:00Z"/>
                <w:sz w:val="16"/>
                <w:szCs w:val="16"/>
                <w:lang w:eastAsia="zh-CN"/>
              </w:rPr>
            </w:pPr>
            <w:ins w:id="325" w:author="1" w:date="2020-11-16T17:24:00Z">
              <w:r w:rsidRPr="0006172C">
                <w:rPr>
                  <w:sz w:val="16"/>
                  <w:szCs w:val="16"/>
                  <w:lang w:eastAsia="zh-CN"/>
                </w:rPr>
                <w:t>S3-203139</w:t>
              </w:r>
              <w:r>
                <w:rPr>
                  <w:rFonts w:hint="eastAsia"/>
                  <w:sz w:val="16"/>
                  <w:szCs w:val="16"/>
                  <w:lang w:eastAsia="zh-CN"/>
                </w:rPr>
                <w:t xml:space="preserve">, </w:t>
              </w:r>
            </w:ins>
            <w:ins w:id="326" w:author="1" w:date="2020-11-16T17:25:00Z">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ins>
          </w:p>
        </w:tc>
        <w:tc>
          <w:tcPr>
            <w:tcW w:w="708" w:type="dxa"/>
            <w:shd w:val="solid" w:color="FFFFFF" w:fill="auto"/>
          </w:tcPr>
          <w:p w:rsidR="0006172C" w:rsidRDefault="0006172C" w:rsidP="00C72833">
            <w:pPr>
              <w:pStyle w:val="TAC"/>
              <w:rPr>
                <w:ins w:id="327" w:author="1" w:date="2020-11-16T17:23:00Z"/>
                <w:sz w:val="16"/>
                <w:szCs w:val="16"/>
                <w:lang w:eastAsia="zh-CN"/>
              </w:rPr>
            </w:pPr>
            <w:ins w:id="328" w:author="1" w:date="2020-11-16T17:23:00Z">
              <w:r>
                <w:rPr>
                  <w:rFonts w:hint="eastAsia"/>
                  <w:sz w:val="16"/>
                  <w:szCs w:val="16"/>
                  <w:lang w:eastAsia="zh-CN"/>
                </w:rPr>
                <w:t>0</w:t>
              </w:r>
            </w:ins>
            <w:ins w:id="329" w:author="1" w:date="2020-11-16T17:24:00Z">
              <w:r>
                <w:rPr>
                  <w:rFonts w:hint="eastAsia"/>
                  <w:sz w:val="16"/>
                  <w:szCs w:val="16"/>
                  <w:lang w:eastAsia="zh-CN"/>
                </w:rPr>
                <w:t>.2.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1A1F" w:rsidRDefault="00DA1A1F">
      <w:r>
        <w:separator/>
      </w:r>
    </w:p>
  </w:endnote>
  <w:endnote w:type="continuationSeparator" w:id="0">
    <w:p w:rsidR="00DA1A1F" w:rsidRDefault="00DA1A1F">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B11" w:rsidRDefault="00597B11">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1A1F" w:rsidRDefault="00DA1A1F">
      <w:r>
        <w:separator/>
      </w:r>
    </w:p>
  </w:footnote>
  <w:footnote w:type="continuationSeparator" w:id="0">
    <w:p w:rsidR="00DA1A1F" w:rsidRDefault="00DA1A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B11" w:rsidRDefault="00092F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33239A">
      <w:rPr>
        <w:rFonts w:ascii="Arial" w:hAnsi="Arial" w:cs="Arial"/>
        <w:b/>
        <w:noProof/>
        <w:sz w:val="18"/>
        <w:szCs w:val="18"/>
      </w:rPr>
      <w:t>3GPP TR 33.862 V0.21.0 (2020-110)</w:t>
    </w:r>
    <w:r>
      <w:rPr>
        <w:rFonts w:ascii="Arial" w:hAnsi="Arial" w:cs="Arial"/>
        <w:b/>
        <w:sz w:val="18"/>
        <w:szCs w:val="18"/>
      </w:rPr>
      <w:fldChar w:fldCharType="end"/>
    </w:r>
  </w:p>
  <w:p w:rsidR="00597B11" w:rsidRDefault="00092F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33239A">
      <w:rPr>
        <w:rFonts w:ascii="Arial" w:hAnsi="Arial" w:cs="Arial"/>
        <w:b/>
        <w:noProof/>
        <w:sz w:val="18"/>
        <w:szCs w:val="18"/>
      </w:rPr>
      <w:t>14</w:t>
    </w:r>
    <w:r>
      <w:rPr>
        <w:rFonts w:ascii="Arial" w:hAnsi="Arial" w:cs="Arial"/>
        <w:b/>
        <w:sz w:val="18"/>
        <w:szCs w:val="18"/>
      </w:rPr>
      <w:fldChar w:fldCharType="end"/>
    </w:r>
  </w:p>
  <w:p w:rsidR="00597B11" w:rsidRDefault="00597B11">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2770"/>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33397"/>
    <w:rsid w:val="00040095"/>
    <w:rsid w:val="00051834"/>
    <w:rsid w:val="00054A22"/>
    <w:rsid w:val="0006172C"/>
    <w:rsid w:val="00062023"/>
    <w:rsid w:val="000655A6"/>
    <w:rsid w:val="00080512"/>
    <w:rsid w:val="00092FC9"/>
    <w:rsid w:val="00095194"/>
    <w:rsid w:val="000C2DD6"/>
    <w:rsid w:val="000C47C3"/>
    <w:rsid w:val="000C6365"/>
    <w:rsid w:val="000D58AB"/>
    <w:rsid w:val="000E1EAD"/>
    <w:rsid w:val="00103FB1"/>
    <w:rsid w:val="00133525"/>
    <w:rsid w:val="001A4C42"/>
    <w:rsid w:val="001A7420"/>
    <w:rsid w:val="001B6637"/>
    <w:rsid w:val="001C21C3"/>
    <w:rsid w:val="001C67B1"/>
    <w:rsid w:val="001D02C2"/>
    <w:rsid w:val="001F0C1D"/>
    <w:rsid w:val="001F1132"/>
    <w:rsid w:val="001F168B"/>
    <w:rsid w:val="002347A2"/>
    <w:rsid w:val="002675F0"/>
    <w:rsid w:val="002833EE"/>
    <w:rsid w:val="00283B76"/>
    <w:rsid w:val="002B6339"/>
    <w:rsid w:val="002C4DF0"/>
    <w:rsid w:val="002C65B3"/>
    <w:rsid w:val="002E00EE"/>
    <w:rsid w:val="002F3D35"/>
    <w:rsid w:val="002F4FFC"/>
    <w:rsid w:val="003172DC"/>
    <w:rsid w:val="0033239A"/>
    <w:rsid w:val="0035462D"/>
    <w:rsid w:val="003670DA"/>
    <w:rsid w:val="003765B8"/>
    <w:rsid w:val="003968F1"/>
    <w:rsid w:val="003C3971"/>
    <w:rsid w:val="003C734C"/>
    <w:rsid w:val="00423334"/>
    <w:rsid w:val="004345EC"/>
    <w:rsid w:val="00455646"/>
    <w:rsid w:val="00465515"/>
    <w:rsid w:val="004A5D60"/>
    <w:rsid w:val="004B4AAA"/>
    <w:rsid w:val="004D3578"/>
    <w:rsid w:val="004D7D4D"/>
    <w:rsid w:val="004E213A"/>
    <w:rsid w:val="004F0988"/>
    <w:rsid w:val="004F3340"/>
    <w:rsid w:val="0053388B"/>
    <w:rsid w:val="00535773"/>
    <w:rsid w:val="00537A7F"/>
    <w:rsid w:val="00543E6C"/>
    <w:rsid w:val="00560C73"/>
    <w:rsid w:val="00565087"/>
    <w:rsid w:val="005679DA"/>
    <w:rsid w:val="00576795"/>
    <w:rsid w:val="00594A26"/>
    <w:rsid w:val="00597B11"/>
    <w:rsid w:val="005B463C"/>
    <w:rsid w:val="005D2E01"/>
    <w:rsid w:val="005D7526"/>
    <w:rsid w:val="005E4BB2"/>
    <w:rsid w:val="00602AEA"/>
    <w:rsid w:val="00614FDF"/>
    <w:rsid w:val="006246E4"/>
    <w:rsid w:val="0063543D"/>
    <w:rsid w:val="00647114"/>
    <w:rsid w:val="006604FD"/>
    <w:rsid w:val="00677E8D"/>
    <w:rsid w:val="00685425"/>
    <w:rsid w:val="006A323F"/>
    <w:rsid w:val="006B30D0"/>
    <w:rsid w:val="006C1CD4"/>
    <w:rsid w:val="006C3D95"/>
    <w:rsid w:val="006E5C86"/>
    <w:rsid w:val="00701116"/>
    <w:rsid w:val="00713C44"/>
    <w:rsid w:val="00734A5B"/>
    <w:rsid w:val="0074026F"/>
    <w:rsid w:val="007429F6"/>
    <w:rsid w:val="00744E76"/>
    <w:rsid w:val="00774DA4"/>
    <w:rsid w:val="00781F0F"/>
    <w:rsid w:val="0078500A"/>
    <w:rsid w:val="007969F8"/>
    <w:rsid w:val="007B37D5"/>
    <w:rsid w:val="007B600E"/>
    <w:rsid w:val="007C437A"/>
    <w:rsid w:val="007F0F4A"/>
    <w:rsid w:val="008028A4"/>
    <w:rsid w:val="00811321"/>
    <w:rsid w:val="0082389B"/>
    <w:rsid w:val="00830747"/>
    <w:rsid w:val="008768CA"/>
    <w:rsid w:val="00883BD5"/>
    <w:rsid w:val="00887889"/>
    <w:rsid w:val="00894D8D"/>
    <w:rsid w:val="008C384C"/>
    <w:rsid w:val="0090271F"/>
    <w:rsid w:val="00902E23"/>
    <w:rsid w:val="009114D7"/>
    <w:rsid w:val="0091348E"/>
    <w:rsid w:val="00916CB2"/>
    <w:rsid w:val="00917CCB"/>
    <w:rsid w:val="00942EC2"/>
    <w:rsid w:val="0097607A"/>
    <w:rsid w:val="009D01A0"/>
    <w:rsid w:val="009D3291"/>
    <w:rsid w:val="009E1D88"/>
    <w:rsid w:val="009F37B7"/>
    <w:rsid w:val="00A10F02"/>
    <w:rsid w:val="00A164B4"/>
    <w:rsid w:val="00A26956"/>
    <w:rsid w:val="00A27486"/>
    <w:rsid w:val="00A53724"/>
    <w:rsid w:val="00A56066"/>
    <w:rsid w:val="00A73129"/>
    <w:rsid w:val="00A82346"/>
    <w:rsid w:val="00A92BA1"/>
    <w:rsid w:val="00AB1417"/>
    <w:rsid w:val="00AB5494"/>
    <w:rsid w:val="00AC6BC6"/>
    <w:rsid w:val="00AD7EE5"/>
    <w:rsid w:val="00AE65E2"/>
    <w:rsid w:val="00B06F66"/>
    <w:rsid w:val="00B15449"/>
    <w:rsid w:val="00B31E40"/>
    <w:rsid w:val="00B51335"/>
    <w:rsid w:val="00B93086"/>
    <w:rsid w:val="00B930FF"/>
    <w:rsid w:val="00BA19ED"/>
    <w:rsid w:val="00BA4B8D"/>
    <w:rsid w:val="00BB5F89"/>
    <w:rsid w:val="00BC0F7D"/>
    <w:rsid w:val="00BD7D31"/>
    <w:rsid w:val="00BE3255"/>
    <w:rsid w:val="00BF128E"/>
    <w:rsid w:val="00C074DD"/>
    <w:rsid w:val="00C1496A"/>
    <w:rsid w:val="00C14AC3"/>
    <w:rsid w:val="00C33079"/>
    <w:rsid w:val="00C41044"/>
    <w:rsid w:val="00C45231"/>
    <w:rsid w:val="00C65A74"/>
    <w:rsid w:val="00C72833"/>
    <w:rsid w:val="00C80F1D"/>
    <w:rsid w:val="00C93F40"/>
    <w:rsid w:val="00CA3D0C"/>
    <w:rsid w:val="00CF2717"/>
    <w:rsid w:val="00D30CF3"/>
    <w:rsid w:val="00D33A1C"/>
    <w:rsid w:val="00D57972"/>
    <w:rsid w:val="00D675A9"/>
    <w:rsid w:val="00D738D6"/>
    <w:rsid w:val="00D755EB"/>
    <w:rsid w:val="00D76048"/>
    <w:rsid w:val="00D87E00"/>
    <w:rsid w:val="00D9134D"/>
    <w:rsid w:val="00DA1A1F"/>
    <w:rsid w:val="00DA7A03"/>
    <w:rsid w:val="00DB1818"/>
    <w:rsid w:val="00DC309B"/>
    <w:rsid w:val="00DC4DA2"/>
    <w:rsid w:val="00DD4C17"/>
    <w:rsid w:val="00DD74A5"/>
    <w:rsid w:val="00DF2B1F"/>
    <w:rsid w:val="00DF62CD"/>
    <w:rsid w:val="00E16509"/>
    <w:rsid w:val="00E44582"/>
    <w:rsid w:val="00E64D2E"/>
    <w:rsid w:val="00E77645"/>
    <w:rsid w:val="00EA15B0"/>
    <w:rsid w:val="00EA5EA7"/>
    <w:rsid w:val="00EC4A25"/>
    <w:rsid w:val="00ED52E6"/>
    <w:rsid w:val="00EF4E25"/>
    <w:rsid w:val="00F025A2"/>
    <w:rsid w:val="00F04712"/>
    <w:rsid w:val="00F05972"/>
    <w:rsid w:val="00F13360"/>
    <w:rsid w:val="00F22EC7"/>
    <w:rsid w:val="00F325C8"/>
    <w:rsid w:val="00F4608C"/>
    <w:rsid w:val="00F653B8"/>
    <w:rsid w:val="00F9008D"/>
    <w:rsid w:val="00FA1266"/>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673CDA-CE32-4CB0-B395-87EA2E7C5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5</Pages>
  <Words>3409</Words>
  <Characters>1943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cp:lastModifiedBy>
  <cp:revision>11</cp:revision>
  <cp:lastPrinted>2019-02-25T14:05:00Z</cp:lastPrinted>
  <dcterms:created xsi:type="dcterms:W3CDTF">2020-10-19T03:09:00Z</dcterms:created>
  <dcterms:modified xsi:type="dcterms:W3CDTF">2020-11-1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